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9A05158"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3F4331" w:rsidRPr="003F4331">
              <w:rPr>
                <w:sz w:val="64"/>
              </w:rPr>
              <w:t>882</w:t>
            </w:r>
            <w:bookmarkEnd w:id="2"/>
            <w:r w:rsidRPr="00133525">
              <w:rPr>
                <w:sz w:val="64"/>
              </w:rPr>
              <w:t xml:space="preserve"> </w:t>
            </w:r>
            <w:r w:rsidRPr="004D3578">
              <w:t>V</w:t>
            </w:r>
            <w:bookmarkStart w:id="3" w:name="specVersion"/>
            <w:r w:rsidR="002C4A18">
              <w:t>0.</w:t>
            </w:r>
            <w:ins w:id="4" w:author="vivo-Zhenhua" w:date="2023-01-20T23:09:00Z">
              <w:r w:rsidR="00D972E4">
                <w:t>5</w:t>
              </w:r>
            </w:ins>
            <w:del w:id="5" w:author="vivo-Zhenhua" w:date="2023-01-20T23:09:00Z">
              <w:r w:rsidR="006D66F0" w:rsidDel="00D972E4">
                <w:delText>4</w:delText>
              </w:r>
            </w:del>
            <w:r w:rsidR="002C4A18">
              <w:t>.</w:t>
            </w:r>
            <w:bookmarkEnd w:id="3"/>
            <w:r w:rsidR="00864D2C">
              <w:t>0</w:t>
            </w:r>
            <w:r w:rsidRPr="004D3578">
              <w:t xml:space="preserve"> </w:t>
            </w:r>
            <w:r w:rsidRPr="00133525">
              <w:rPr>
                <w:sz w:val="32"/>
              </w:rPr>
              <w:t>(</w:t>
            </w:r>
            <w:r w:rsidR="00313D13">
              <w:rPr>
                <w:sz w:val="32"/>
              </w:rPr>
              <w:t>202</w:t>
            </w:r>
            <w:ins w:id="6" w:author="vivo-Zhenhua" w:date="2023-01-20T23:09:00Z">
              <w:r w:rsidR="00D972E4">
                <w:rPr>
                  <w:sz w:val="32"/>
                </w:rPr>
                <w:t>3</w:t>
              </w:r>
            </w:ins>
            <w:del w:id="7" w:author="vivo-Zhenhua" w:date="2023-01-20T23:09:00Z">
              <w:r w:rsidR="00313D13" w:rsidDel="00D972E4">
                <w:rPr>
                  <w:sz w:val="32"/>
                </w:rPr>
                <w:delText>2</w:delText>
              </w:r>
            </w:del>
            <w:r w:rsidR="00313D13">
              <w:rPr>
                <w:sz w:val="32"/>
              </w:rPr>
              <w:t>-</w:t>
            </w:r>
            <w:del w:id="8" w:author="vivo-Zhenhua" w:date="2023-01-20T23:09:00Z">
              <w:r w:rsidR="00721785" w:rsidDel="0080473E">
                <w:rPr>
                  <w:sz w:val="32"/>
                </w:rPr>
                <w:delText>1</w:delText>
              </w:r>
            </w:del>
            <w:ins w:id="9" w:author="vivo-Zhenhua" w:date="2023-01-20T23:09:00Z">
              <w:r w:rsidR="0080473E">
                <w:rPr>
                  <w:sz w:val="32"/>
                </w:rPr>
                <w:t>0</w:t>
              </w:r>
            </w:ins>
            <w:r w:rsidR="006D66F0">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bookmarkEnd w:id="11"/>
          <w:p w14:paraId="09B7B11D" w14:textId="264EF222" w:rsidR="001910D3" w:rsidRPr="001910D3" w:rsidRDefault="00E007F7" w:rsidP="00B8667F">
            <w:pPr>
              <w:pStyle w:val="ZT"/>
              <w:framePr w:wrap="auto" w:hAnchor="text" w:yAlign="inline"/>
            </w:pPr>
            <w:r w:rsidRPr="00E007F7">
              <w:t>Study on personal IoT networks security aspect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24D7F" w14:textId="3878F9D7" w:rsidR="00B86B4B" w:rsidRDefault="009E0461">
      <w:pPr>
        <w:pStyle w:val="TOC1"/>
        <w:rPr>
          <w:rFonts w:asciiTheme="minorHAnsi" w:hAnsiTheme="minorHAnsi" w:cstheme="minorBidi"/>
          <w:kern w:val="2"/>
          <w:sz w:val="21"/>
          <w:szCs w:val="22"/>
          <w:lang w:val="en-US" w:eastAsia="zh-CN"/>
        </w:rPr>
      </w:pPr>
      <w:r>
        <w:fldChar w:fldCharType="begin"/>
      </w:r>
      <w:r>
        <w:instrText xml:space="preserve"> TOC \o </w:instrText>
      </w:r>
      <w:r>
        <w:fldChar w:fldCharType="separate"/>
      </w:r>
      <w:r w:rsidR="00B86B4B">
        <w:t>Foreword</w:t>
      </w:r>
      <w:r w:rsidR="00B86B4B">
        <w:tab/>
      </w:r>
      <w:r w:rsidR="00B86B4B">
        <w:fldChar w:fldCharType="begin"/>
      </w:r>
      <w:r w:rsidR="00B86B4B">
        <w:instrText xml:space="preserve"> PAGEREF _Toc120057217 \h </w:instrText>
      </w:r>
      <w:r w:rsidR="00B86B4B">
        <w:fldChar w:fldCharType="separate"/>
      </w:r>
      <w:r w:rsidR="00B86B4B">
        <w:t>5</w:t>
      </w:r>
      <w:r w:rsidR="00B86B4B">
        <w:fldChar w:fldCharType="end"/>
      </w:r>
    </w:p>
    <w:p w14:paraId="7D63BB34" w14:textId="5E0A5F3D" w:rsidR="00B86B4B" w:rsidRDefault="00B86B4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20057218 \h </w:instrText>
      </w:r>
      <w:r>
        <w:fldChar w:fldCharType="separate"/>
      </w:r>
      <w:r>
        <w:t>7</w:t>
      </w:r>
      <w:r>
        <w:fldChar w:fldCharType="end"/>
      </w:r>
    </w:p>
    <w:p w14:paraId="7611B153" w14:textId="2CDD86A4" w:rsidR="00B86B4B" w:rsidRDefault="00B86B4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20057219 \h </w:instrText>
      </w:r>
      <w:r>
        <w:fldChar w:fldCharType="separate"/>
      </w:r>
      <w:r>
        <w:t>7</w:t>
      </w:r>
      <w:r>
        <w:fldChar w:fldCharType="end"/>
      </w:r>
    </w:p>
    <w:p w14:paraId="1FCCABAD" w14:textId="5F044996" w:rsidR="00B86B4B" w:rsidRDefault="00B86B4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and abbreviations</w:t>
      </w:r>
      <w:r>
        <w:tab/>
      </w:r>
      <w:r>
        <w:fldChar w:fldCharType="begin"/>
      </w:r>
      <w:r>
        <w:instrText xml:space="preserve"> PAGEREF _Toc120057220 \h </w:instrText>
      </w:r>
      <w:r>
        <w:fldChar w:fldCharType="separate"/>
      </w:r>
      <w:r>
        <w:t>7</w:t>
      </w:r>
      <w:r>
        <w:fldChar w:fldCharType="end"/>
      </w:r>
    </w:p>
    <w:p w14:paraId="09E2BC54" w14:textId="586BAE16" w:rsidR="00B86B4B" w:rsidRDefault="00B86B4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20057221 \h </w:instrText>
      </w:r>
      <w:r>
        <w:fldChar w:fldCharType="separate"/>
      </w:r>
      <w:r>
        <w:t>7</w:t>
      </w:r>
      <w:r>
        <w:fldChar w:fldCharType="end"/>
      </w:r>
    </w:p>
    <w:p w14:paraId="5A5FA9FF" w14:textId="1C801B4E" w:rsidR="00B86B4B" w:rsidRDefault="00B86B4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Abbreviations</w:t>
      </w:r>
      <w:r>
        <w:tab/>
      </w:r>
      <w:r>
        <w:fldChar w:fldCharType="begin"/>
      </w:r>
      <w:r>
        <w:instrText xml:space="preserve"> PAGEREF _Toc120057222 \h </w:instrText>
      </w:r>
      <w:r>
        <w:fldChar w:fldCharType="separate"/>
      </w:r>
      <w:r>
        <w:t>8</w:t>
      </w:r>
      <w:r>
        <w:fldChar w:fldCharType="end"/>
      </w:r>
    </w:p>
    <w:p w14:paraId="2309806B" w14:textId="0A54E528" w:rsidR="00B86B4B" w:rsidRDefault="00B86B4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20057223 \h </w:instrText>
      </w:r>
      <w:r>
        <w:fldChar w:fldCharType="separate"/>
      </w:r>
      <w:r>
        <w:t>8</w:t>
      </w:r>
      <w:r>
        <w:fldChar w:fldCharType="end"/>
      </w:r>
    </w:p>
    <w:p w14:paraId="3E90481C" w14:textId="4E530CC3" w:rsidR="00B86B4B" w:rsidRDefault="00B86B4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20057224 \h </w:instrText>
      </w:r>
      <w:r>
        <w:fldChar w:fldCharType="separate"/>
      </w:r>
      <w:r>
        <w:t>8</w:t>
      </w:r>
      <w:r>
        <w:fldChar w:fldCharType="end"/>
      </w:r>
    </w:p>
    <w:p w14:paraId="402B3FB3" w14:textId="0175A275" w:rsidR="00B86B4B" w:rsidRDefault="00B86B4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Authentication and authorization for PINE</w:t>
      </w:r>
      <w:r>
        <w:tab/>
      </w:r>
      <w:r>
        <w:fldChar w:fldCharType="begin"/>
      </w:r>
      <w:r>
        <w:instrText xml:space="preserve"> PAGEREF _Toc120057225 \h </w:instrText>
      </w:r>
      <w:r>
        <w:fldChar w:fldCharType="separate"/>
      </w:r>
      <w:r>
        <w:t>8</w:t>
      </w:r>
      <w:r>
        <w:fldChar w:fldCharType="end"/>
      </w:r>
    </w:p>
    <w:p w14:paraId="56379496" w14:textId="452DECF3" w:rsidR="00B86B4B" w:rsidRDefault="00B86B4B">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20057226 \h </w:instrText>
      </w:r>
      <w:r>
        <w:fldChar w:fldCharType="separate"/>
      </w:r>
      <w:r>
        <w:t>8</w:t>
      </w:r>
      <w:r>
        <w:fldChar w:fldCharType="end"/>
      </w:r>
    </w:p>
    <w:p w14:paraId="2D4C212D" w14:textId="72B99170" w:rsidR="00B86B4B" w:rsidRDefault="00B86B4B">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57227 \h </w:instrText>
      </w:r>
      <w:r>
        <w:fldChar w:fldCharType="separate"/>
      </w:r>
      <w:r>
        <w:t>8</w:t>
      </w:r>
      <w:r>
        <w:fldChar w:fldCharType="end"/>
      </w:r>
    </w:p>
    <w:p w14:paraId="5CA1774A" w14:textId="2817DEC9" w:rsidR="00B86B4B" w:rsidRDefault="00B86B4B">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57228 \h </w:instrText>
      </w:r>
      <w:r>
        <w:fldChar w:fldCharType="separate"/>
      </w:r>
      <w:r>
        <w:t>8</w:t>
      </w:r>
      <w:r>
        <w:fldChar w:fldCharType="end"/>
      </w:r>
    </w:p>
    <w:p w14:paraId="396A37B6" w14:textId="4CEC2CB8" w:rsidR="00B86B4B" w:rsidRDefault="00B86B4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of PIN capabilities</w:t>
      </w:r>
      <w:r>
        <w:tab/>
      </w:r>
      <w:r>
        <w:fldChar w:fldCharType="begin"/>
      </w:r>
      <w:r>
        <w:instrText xml:space="preserve"> PAGEREF _Toc120057229 \h </w:instrText>
      </w:r>
      <w:r>
        <w:fldChar w:fldCharType="separate"/>
      </w:r>
      <w:r>
        <w:t>9</w:t>
      </w:r>
      <w:r>
        <w:fldChar w:fldCharType="end"/>
      </w:r>
    </w:p>
    <w:p w14:paraId="3AE81530" w14:textId="62F051DA" w:rsidR="00B86B4B" w:rsidRDefault="00B86B4B">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20057230 \h </w:instrText>
      </w:r>
      <w:r>
        <w:fldChar w:fldCharType="separate"/>
      </w:r>
      <w:r>
        <w:t>9</w:t>
      </w:r>
      <w:r>
        <w:fldChar w:fldCharType="end"/>
      </w:r>
    </w:p>
    <w:p w14:paraId="7481A4A2" w14:textId="6F8CC8CC" w:rsidR="00B86B4B" w:rsidRDefault="00B86B4B">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20057231 \h </w:instrText>
      </w:r>
      <w:r>
        <w:fldChar w:fldCharType="separate"/>
      </w:r>
      <w:r>
        <w:t>9</w:t>
      </w:r>
      <w:r>
        <w:fldChar w:fldCharType="end"/>
      </w:r>
    </w:p>
    <w:p w14:paraId="2C95BEA8" w14:textId="0230AD9A" w:rsidR="00B86B4B" w:rsidRDefault="00B86B4B">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20057232 \h </w:instrText>
      </w:r>
      <w:r>
        <w:fldChar w:fldCharType="separate"/>
      </w:r>
      <w:r>
        <w:t>9</w:t>
      </w:r>
      <w:r>
        <w:fldChar w:fldCharType="end"/>
      </w:r>
    </w:p>
    <w:p w14:paraId="07C00AC7" w14:textId="35E02883" w:rsidR="00B86B4B" w:rsidRDefault="00B86B4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20057233 \h </w:instrText>
      </w:r>
      <w:r>
        <w:fldChar w:fldCharType="separate"/>
      </w:r>
      <w:r>
        <w:t>9</w:t>
      </w:r>
      <w:r>
        <w:fldChar w:fldCharType="end"/>
      </w:r>
    </w:p>
    <w:p w14:paraId="6D6A1C4D" w14:textId="09A3D192" w:rsidR="00B86B4B" w:rsidRDefault="00B86B4B">
      <w:pPr>
        <w:pStyle w:val="TOC2"/>
        <w:rPr>
          <w:rFonts w:asciiTheme="minorHAnsi" w:hAnsiTheme="minorHAnsi" w:cstheme="minorBidi"/>
          <w:kern w:val="2"/>
          <w:sz w:val="21"/>
          <w:szCs w:val="22"/>
          <w:lang w:val="en-US" w:eastAsia="zh-CN"/>
        </w:rPr>
      </w:pPr>
      <w:r w:rsidRPr="00E37CA0">
        <w:rPr>
          <w:rFonts w:eastAsia="宋体"/>
        </w:rPr>
        <w:t>6.1</w:t>
      </w:r>
      <w:r>
        <w:rPr>
          <w:rFonts w:asciiTheme="minorHAnsi" w:hAnsiTheme="minorHAnsi" w:cstheme="minorBidi"/>
          <w:kern w:val="2"/>
          <w:sz w:val="21"/>
          <w:szCs w:val="22"/>
          <w:lang w:val="en-US" w:eastAsia="zh-CN"/>
        </w:rPr>
        <w:tab/>
      </w:r>
      <w:r w:rsidRPr="00E37CA0">
        <w:rPr>
          <w:rFonts w:eastAsia="宋体"/>
        </w:rPr>
        <w:t>Mapping of solutions to key issues</w:t>
      </w:r>
      <w:r>
        <w:tab/>
      </w:r>
      <w:r>
        <w:fldChar w:fldCharType="begin"/>
      </w:r>
      <w:r>
        <w:instrText xml:space="preserve"> PAGEREF _Toc120057234 \h </w:instrText>
      </w:r>
      <w:r>
        <w:fldChar w:fldCharType="separate"/>
      </w:r>
      <w:r>
        <w:t>9</w:t>
      </w:r>
      <w:r>
        <w:fldChar w:fldCharType="end"/>
      </w:r>
    </w:p>
    <w:p w14:paraId="1ACCB607" w14:textId="3202AE22" w:rsidR="00B86B4B" w:rsidRDefault="00B86B4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1: PINE authentication and authorization</w:t>
      </w:r>
      <w:r>
        <w:tab/>
      </w:r>
      <w:r>
        <w:fldChar w:fldCharType="begin"/>
      </w:r>
      <w:r>
        <w:instrText xml:space="preserve"> PAGEREF _Toc120057235 \h </w:instrText>
      </w:r>
      <w:r>
        <w:fldChar w:fldCharType="separate"/>
      </w:r>
      <w:r>
        <w:t>9</w:t>
      </w:r>
      <w:r>
        <w:fldChar w:fldCharType="end"/>
      </w:r>
    </w:p>
    <w:p w14:paraId="3A6FEE5B" w14:textId="5D2359DA" w:rsidR="00B86B4B" w:rsidRDefault="00B86B4B">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36 \h </w:instrText>
      </w:r>
      <w:r>
        <w:fldChar w:fldCharType="separate"/>
      </w:r>
      <w:r>
        <w:t>9</w:t>
      </w:r>
      <w:r>
        <w:fldChar w:fldCharType="end"/>
      </w:r>
    </w:p>
    <w:p w14:paraId="7317DB4B" w14:textId="50E3F57C" w:rsidR="00B86B4B" w:rsidRDefault="00B86B4B">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37 \h </w:instrText>
      </w:r>
      <w:r>
        <w:fldChar w:fldCharType="separate"/>
      </w:r>
      <w:r>
        <w:t>10</w:t>
      </w:r>
      <w:r>
        <w:fldChar w:fldCharType="end"/>
      </w:r>
    </w:p>
    <w:p w14:paraId="7544BBF6" w14:textId="415064B5" w:rsidR="00B86B4B" w:rsidRDefault="00B86B4B">
      <w:pPr>
        <w:pStyle w:val="TOC3"/>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20057238 \h </w:instrText>
      </w:r>
      <w:r>
        <w:fldChar w:fldCharType="separate"/>
      </w:r>
      <w:r>
        <w:t>10</w:t>
      </w:r>
      <w:r>
        <w:fldChar w:fldCharType="end"/>
      </w:r>
    </w:p>
    <w:p w14:paraId="68EBC5F9" w14:textId="6E312A38" w:rsidR="00B86B4B" w:rsidRDefault="00B86B4B">
      <w:pPr>
        <w:pStyle w:val="TOC2"/>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2: Authentication and authorization for PINE</w:t>
      </w:r>
      <w:r>
        <w:tab/>
      </w:r>
      <w:r>
        <w:fldChar w:fldCharType="begin"/>
      </w:r>
      <w:r>
        <w:instrText xml:space="preserve"> PAGEREF _Toc120057239 \h </w:instrText>
      </w:r>
      <w:r>
        <w:fldChar w:fldCharType="separate"/>
      </w:r>
      <w:r>
        <w:t>11</w:t>
      </w:r>
      <w:r>
        <w:fldChar w:fldCharType="end"/>
      </w:r>
    </w:p>
    <w:p w14:paraId="3816DA2B" w14:textId="59A424CF" w:rsidR="00B86B4B" w:rsidRDefault="00B86B4B">
      <w:pPr>
        <w:pStyle w:val="TOC3"/>
        <w:rPr>
          <w:rFonts w:asciiTheme="minorHAnsi" w:hAnsiTheme="minorHAnsi" w:cstheme="minorBidi"/>
          <w:kern w:val="2"/>
          <w:sz w:val="21"/>
          <w:szCs w:val="22"/>
          <w:lang w:val="en-US" w:eastAsia="zh-CN"/>
        </w:rPr>
      </w:pPr>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0 \h </w:instrText>
      </w:r>
      <w:r>
        <w:fldChar w:fldCharType="separate"/>
      </w:r>
      <w:r>
        <w:t>11</w:t>
      </w:r>
      <w:r>
        <w:fldChar w:fldCharType="end"/>
      </w:r>
    </w:p>
    <w:p w14:paraId="5FBC6EFF" w14:textId="70C59447" w:rsidR="00B86B4B" w:rsidRDefault="00B86B4B">
      <w:pPr>
        <w:pStyle w:val="TOC3"/>
        <w:rPr>
          <w:rFonts w:asciiTheme="minorHAnsi" w:hAnsiTheme="minorHAnsi" w:cstheme="minorBidi"/>
          <w:kern w:val="2"/>
          <w:sz w:val="21"/>
          <w:szCs w:val="22"/>
          <w:lang w:val="en-US" w:eastAsia="zh-CN"/>
        </w:rPr>
      </w:pPr>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1 \h </w:instrText>
      </w:r>
      <w:r>
        <w:fldChar w:fldCharType="separate"/>
      </w:r>
      <w:r>
        <w:t>11</w:t>
      </w:r>
      <w:r>
        <w:fldChar w:fldCharType="end"/>
      </w:r>
    </w:p>
    <w:p w14:paraId="5AFB227F" w14:textId="2E1EC6A7" w:rsidR="00B86B4B" w:rsidRDefault="00B86B4B">
      <w:pPr>
        <w:pStyle w:val="TOC3"/>
        <w:rPr>
          <w:rFonts w:asciiTheme="minorHAnsi" w:hAnsiTheme="minorHAnsi" w:cstheme="minorBidi"/>
          <w:kern w:val="2"/>
          <w:sz w:val="21"/>
          <w:szCs w:val="22"/>
          <w:lang w:val="en-US" w:eastAsia="zh-CN"/>
        </w:rPr>
      </w:pPr>
      <w:r>
        <w:t>6.3.3</w:t>
      </w:r>
      <w:r>
        <w:rPr>
          <w:rFonts w:asciiTheme="minorHAnsi" w:hAnsiTheme="minorHAnsi" w:cstheme="minorBidi"/>
          <w:kern w:val="2"/>
          <w:sz w:val="21"/>
          <w:szCs w:val="22"/>
          <w:lang w:val="en-US" w:eastAsia="zh-CN"/>
        </w:rPr>
        <w:tab/>
      </w:r>
      <w:r>
        <w:t>Evaluation</w:t>
      </w:r>
      <w:r>
        <w:tab/>
      </w:r>
      <w:r>
        <w:fldChar w:fldCharType="begin"/>
      </w:r>
      <w:r>
        <w:instrText xml:space="preserve"> PAGEREF _Toc120057242 \h </w:instrText>
      </w:r>
      <w:r>
        <w:fldChar w:fldCharType="separate"/>
      </w:r>
      <w:r>
        <w:t>12</w:t>
      </w:r>
      <w:r>
        <w:fldChar w:fldCharType="end"/>
      </w:r>
    </w:p>
    <w:p w14:paraId="6F67579F" w14:textId="79883456" w:rsidR="00B86B4B" w:rsidRDefault="00B86B4B">
      <w:pPr>
        <w:pStyle w:val="TOC2"/>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3: Authentication for PIN elements involving SMF</w:t>
      </w:r>
      <w:r>
        <w:tab/>
      </w:r>
      <w:r>
        <w:fldChar w:fldCharType="begin"/>
      </w:r>
      <w:r>
        <w:instrText xml:space="preserve"> PAGEREF _Toc120057243 \h </w:instrText>
      </w:r>
      <w:r>
        <w:fldChar w:fldCharType="separate"/>
      </w:r>
      <w:r>
        <w:t>12</w:t>
      </w:r>
      <w:r>
        <w:fldChar w:fldCharType="end"/>
      </w:r>
    </w:p>
    <w:p w14:paraId="6A9967C5" w14:textId="11F1F92C" w:rsidR="00B86B4B" w:rsidRDefault="00B86B4B">
      <w:pPr>
        <w:pStyle w:val="TOC3"/>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4 \h </w:instrText>
      </w:r>
      <w:r>
        <w:fldChar w:fldCharType="separate"/>
      </w:r>
      <w:r>
        <w:t>12</w:t>
      </w:r>
      <w:r>
        <w:fldChar w:fldCharType="end"/>
      </w:r>
    </w:p>
    <w:p w14:paraId="1A2ED7E5" w14:textId="12865445" w:rsidR="00B86B4B" w:rsidRDefault="00B86B4B">
      <w:pPr>
        <w:pStyle w:val="TOC3"/>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5 \h </w:instrText>
      </w:r>
      <w:r>
        <w:fldChar w:fldCharType="separate"/>
      </w:r>
      <w:r>
        <w:t>12</w:t>
      </w:r>
      <w:r>
        <w:fldChar w:fldCharType="end"/>
      </w:r>
    </w:p>
    <w:p w14:paraId="121D322D" w14:textId="660F29A2" w:rsidR="00B86B4B" w:rsidRDefault="00B86B4B">
      <w:pPr>
        <w:pStyle w:val="TOC3"/>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20057246 \h </w:instrText>
      </w:r>
      <w:r>
        <w:fldChar w:fldCharType="separate"/>
      </w:r>
      <w:r>
        <w:t>14</w:t>
      </w:r>
      <w:r>
        <w:fldChar w:fldCharType="end"/>
      </w:r>
    </w:p>
    <w:p w14:paraId="051AB4DA" w14:textId="20B0BA03" w:rsidR="00B86B4B" w:rsidRDefault="00B86B4B">
      <w:pPr>
        <w:pStyle w:val="TOC2"/>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4: PEGC/PEMC and PINE Authentication and Authorization</w:t>
      </w:r>
      <w:r>
        <w:tab/>
      </w:r>
      <w:r>
        <w:fldChar w:fldCharType="begin"/>
      </w:r>
      <w:r>
        <w:instrText xml:space="preserve"> PAGEREF _Toc120057247 \h </w:instrText>
      </w:r>
      <w:r>
        <w:fldChar w:fldCharType="separate"/>
      </w:r>
      <w:r>
        <w:t>15</w:t>
      </w:r>
      <w:r>
        <w:fldChar w:fldCharType="end"/>
      </w:r>
    </w:p>
    <w:p w14:paraId="6C98D420" w14:textId="0BCE76E7" w:rsidR="00B86B4B" w:rsidRDefault="00B86B4B">
      <w:pPr>
        <w:pStyle w:val="TOC3"/>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48 \h </w:instrText>
      </w:r>
      <w:r>
        <w:fldChar w:fldCharType="separate"/>
      </w:r>
      <w:r>
        <w:t>15</w:t>
      </w:r>
      <w:r>
        <w:fldChar w:fldCharType="end"/>
      </w:r>
    </w:p>
    <w:p w14:paraId="3E0ED406" w14:textId="02572EFC" w:rsidR="00B86B4B" w:rsidRDefault="00B86B4B">
      <w:pPr>
        <w:pStyle w:val="TOC3"/>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49 \h </w:instrText>
      </w:r>
      <w:r>
        <w:fldChar w:fldCharType="separate"/>
      </w:r>
      <w:r>
        <w:t>15</w:t>
      </w:r>
      <w:r>
        <w:fldChar w:fldCharType="end"/>
      </w:r>
    </w:p>
    <w:p w14:paraId="59E8C285" w14:textId="4FEB249A" w:rsidR="00B86B4B" w:rsidRDefault="00B86B4B">
      <w:pPr>
        <w:pStyle w:val="TOC4"/>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General</w:t>
      </w:r>
      <w:r>
        <w:tab/>
      </w:r>
      <w:r>
        <w:fldChar w:fldCharType="begin"/>
      </w:r>
      <w:r>
        <w:instrText xml:space="preserve"> PAGEREF _Toc120057250 \h </w:instrText>
      </w:r>
      <w:r>
        <w:fldChar w:fldCharType="separate"/>
      </w:r>
      <w:r>
        <w:t>15</w:t>
      </w:r>
      <w:r>
        <w:fldChar w:fldCharType="end"/>
      </w:r>
    </w:p>
    <w:p w14:paraId="517B4813" w14:textId="6AD6FDDB" w:rsidR="00B86B4B" w:rsidRDefault="00B86B4B">
      <w:pPr>
        <w:pStyle w:val="TOC4"/>
        <w:rPr>
          <w:rFonts w:asciiTheme="minorHAnsi" w:hAnsiTheme="minorHAnsi" w:cstheme="minorBidi"/>
          <w:kern w:val="2"/>
          <w:sz w:val="21"/>
          <w:szCs w:val="22"/>
          <w:lang w:val="en-US" w:eastAsia="zh-CN"/>
        </w:rPr>
      </w:pPr>
      <w:r>
        <w:t>6.5.2.2</w:t>
      </w:r>
      <w:r>
        <w:rPr>
          <w:rFonts w:asciiTheme="minorHAnsi" w:hAnsiTheme="minorHAnsi" w:cstheme="minorBidi"/>
          <w:kern w:val="2"/>
          <w:sz w:val="21"/>
          <w:szCs w:val="22"/>
          <w:lang w:val="en-US" w:eastAsia="zh-CN"/>
        </w:rPr>
        <w:tab/>
      </w:r>
      <w:r>
        <w:t xml:space="preserve"> PEGC/PEMC authentication and/or authorization procedure</w:t>
      </w:r>
      <w:r>
        <w:tab/>
      </w:r>
      <w:r>
        <w:fldChar w:fldCharType="begin"/>
      </w:r>
      <w:r>
        <w:instrText xml:space="preserve"> PAGEREF _Toc120057251 \h </w:instrText>
      </w:r>
      <w:r>
        <w:fldChar w:fldCharType="separate"/>
      </w:r>
      <w:r>
        <w:t>15</w:t>
      </w:r>
      <w:r>
        <w:fldChar w:fldCharType="end"/>
      </w:r>
    </w:p>
    <w:p w14:paraId="0188DFFE" w14:textId="57BEAB71" w:rsidR="00B86B4B" w:rsidRDefault="00B86B4B">
      <w:pPr>
        <w:pStyle w:val="TOC4"/>
        <w:rPr>
          <w:rFonts w:asciiTheme="minorHAnsi" w:hAnsiTheme="minorHAnsi" w:cstheme="minorBidi"/>
          <w:kern w:val="2"/>
          <w:sz w:val="21"/>
          <w:szCs w:val="22"/>
          <w:lang w:val="en-US" w:eastAsia="zh-CN"/>
        </w:rPr>
      </w:pPr>
      <w:r>
        <w:t>6.5.2.3</w:t>
      </w:r>
      <w:r>
        <w:rPr>
          <w:rFonts w:asciiTheme="minorHAnsi" w:hAnsiTheme="minorHAnsi" w:cstheme="minorBidi"/>
          <w:kern w:val="2"/>
          <w:sz w:val="21"/>
          <w:szCs w:val="22"/>
          <w:lang w:val="en-US" w:eastAsia="zh-CN"/>
        </w:rPr>
        <w:tab/>
      </w:r>
      <w:r>
        <w:t xml:space="preserve"> PINE authentication and/or authorization procedure</w:t>
      </w:r>
      <w:r>
        <w:tab/>
      </w:r>
      <w:r>
        <w:fldChar w:fldCharType="begin"/>
      </w:r>
      <w:r>
        <w:instrText xml:space="preserve"> PAGEREF _Toc120057252 \h </w:instrText>
      </w:r>
      <w:r>
        <w:fldChar w:fldCharType="separate"/>
      </w:r>
      <w:r>
        <w:t>16</w:t>
      </w:r>
      <w:r>
        <w:fldChar w:fldCharType="end"/>
      </w:r>
    </w:p>
    <w:p w14:paraId="7B05B3A4" w14:textId="64ED4D8F" w:rsidR="00B86B4B" w:rsidRDefault="00B86B4B">
      <w:pPr>
        <w:pStyle w:val="TOC3"/>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20057253 \h </w:instrText>
      </w:r>
      <w:r>
        <w:fldChar w:fldCharType="separate"/>
      </w:r>
      <w:r>
        <w:t>16</w:t>
      </w:r>
      <w:r>
        <w:fldChar w:fldCharType="end"/>
      </w:r>
    </w:p>
    <w:p w14:paraId="24C98667" w14:textId="00FBDDCC" w:rsidR="00B86B4B" w:rsidRDefault="00B86B4B">
      <w:pPr>
        <w:pStyle w:val="TOC2"/>
        <w:rPr>
          <w:rFonts w:asciiTheme="minorHAnsi" w:hAnsiTheme="minorHAnsi" w:cstheme="minorBidi"/>
          <w:kern w:val="2"/>
          <w:sz w:val="21"/>
          <w:szCs w:val="22"/>
          <w:lang w:val="en-US" w:eastAsia="zh-CN"/>
        </w:rPr>
      </w:pPr>
      <w:r>
        <w:t>6.6</w:t>
      </w:r>
      <w:r>
        <w:rPr>
          <w:rFonts w:asciiTheme="minorHAnsi" w:hAnsiTheme="minorHAnsi" w:cstheme="minorBidi"/>
          <w:kern w:val="2"/>
          <w:sz w:val="21"/>
          <w:szCs w:val="22"/>
          <w:lang w:val="en-US" w:eastAsia="zh-CN"/>
        </w:rPr>
        <w:tab/>
      </w:r>
      <w:r>
        <w:t>Solution #5: EAP-based PINE authentication</w:t>
      </w:r>
      <w:r>
        <w:tab/>
      </w:r>
      <w:r>
        <w:fldChar w:fldCharType="begin"/>
      </w:r>
      <w:r>
        <w:instrText xml:space="preserve"> PAGEREF _Toc120057254 \h </w:instrText>
      </w:r>
      <w:r>
        <w:fldChar w:fldCharType="separate"/>
      </w:r>
      <w:r>
        <w:t>17</w:t>
      </w:r>
      <w:r>
        <w:fldChar w:fldCharType="end"/>
      </w:r>
    </w:p>
    <w:p w14:paraId="6235EB1E" w14:textId="21EA0FF4" w:rsidR="00B86B4B" w:rsidRDefault="00B86B4B">
      <w:pPr>
        <w:pStyle w:val="TOC3"/>
        <w:rPr>
          <w:rFonts w:asciiTheme="minorHAnsi" w:hAnsiTheme="minorHAnsi" w:cstheme="minorBidi"/>
          <w:kern w:val="2"/>
          <w:sz w:val="21"/>
          <w:szCs w:val="22"/>
          <w:lang w:val="en-US" w:eastAsia="zh-CN"/>
        </w:rPr>
      </w:pPr>
      <w:r>
        <w:t>6.6.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55 \h </w:instrText>
      </w:r>
      <w:r>
        <w:fldChar w:fldCharType="separate"/>
      </w:r>
      <w:r>
        <w:t>17</w:t>
      </w:r>
      <w:r>
        <w:fldChar w:fldCharType="end"/>
      </w:r>
    </w:p>
    <w:p w14:paraId="4989C599" w14:textId="415B6F85" w:rsidR="00B86B4B" w:rsidRDefault="00B86B4B">
      <w:pPr>
        <w:pStyle w:val="TOC3"/>
        <w:rPr>
          <w:rFonts w:asciiTheme="minorHAnsi" w:hAnsiTheme="minorHAnsi" w:cstheme="minorBidi"/>
          <w:kern w:val="2"/>
          <w:sz w:val="21"/>
          <w:szCs w:val="22"/>
          <w:lang w:val="en-US" w:eastAsia="zh-CN"/>
        </w:rPr>
      </w:pPr>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56 \h </w:instrText>
      </w:r>
      <w:r>
        <w:fldChar w:fldCharType="separate"/>
      </w:r>
      <w:r>
        <w:t>17</w:t>
      </w:r>
      <w:r>
        <w:fldChar w:fldCharType="end"/>
      </w:r>
    </w:p>
    <w:p w14:paraId="456E6768" w14:textId="57F0445F" w:rsidR="00B86B4B" w:rsidRDefault="00B86B4B">
      <w:pPr>
        <w:pStyle w:val="TOC3"/>
        <w:rPr>
          <w:rFonts w:asciiTheme="minorHAnsi" w:hAnsiTheme="minorHAnsi" w:cstheme="minorBidi"/>
          <w:kern w:val="2"/>
          <w:sz w:val="21"/>
          <w:szCs w:val="22"/>
          <w:lang w:val="en-US" w:eastAsia="zh-CN"/>
        </w:rPr>
      </w:pPr>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20057257 \h </w:instrText>
      </w:r>
      <w:r>
        <w:fldChar w:fldCharType="separate"/>
      </w:r>
      <w:r>
        <w:t>18</w:t>
      </w:r>
      <w:r>
        <w:fldChar w:fldCharType="end"/>
      </w:r>
    </w:p>
    <w:p w14:paraId="3781DF0B" w14:textId="324845DD" w:rsidR="00B86B4B" w:rsidRDefault="00B86B4B">
      <w:pPr>
        <w:pStyle w:val="TOC2"/>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6: Authorization on AF manipulating PIN</w:t>
      </w:r>
      <w:r>
        <w:tab/>
      </w:r>
      <w:r>
        <w:fldChar w:fldCharType="begin"/>
      </w:r>
      <w:r>
        <w:instrText xml:space="preserve"> PAGEREF _Toc120057258 \h </w:instrText>
      </w:r>
      <w:r>
        <w:fldChar w:fldCharType="separate"/>
      </w:r>
      <w:r>
        <w:t>18</w:t>
      </w:r>
      <w:r>
        <w:fldChar w:fldCharType="end"/>
      </w:r>
    </w:p>
    <w:p w14:paraId="0C566FCF" w14:textId="21C4E183" w:rsidR="00B86B4B" w:rsidRDefault="00B86B4B">
      <w:pPr>
        <w:pStyle w:val="TOC3"/>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59 \h </w:instrText>
      </w:r>
      <w:r>
        <w:fldChar w:fldCharType="separate"/>
      </w:r>
      <w:r>
        <w:t>18</w:t>
      </w:r>
      <w:r>
        <w:fldChar w:fldCharType="end"/>
      </w:r>
    </w:p>
    <w:p w14:paraId="6B0BFE43" w14:textId="54AF70C2" w:rsidR="00B86B4B" w:rsidRDefault="00B86B4B">
      <w:pPr>
        <w:pStyle w:val="TOC3"/>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60 \h </w:instrText>
      </w:r>
      <w:r>
        <w:fldChar w:fldCharType="separate"/>
      </w:r>
      <w:r>
        <w:t>18</w:t>
      </w:r>
      <w:r>
        <w:fldChar w:fldCharType="end"/>
      </w:r>
    </w:p>
    <w:p w14:paraId="462634AB" w14:textId="430CDD3F" w:rsidR="00B86B4B" w:rsidRDefault="00B86B4B">
      <w:pPr>
        <w:pStyle w:val="TOC3"/>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20057261 \h </w:instrText>
      </w:r>
      <w:r>
        <w:fldChar w:fldCharType="separate"/>
      </w:r>
      <w:r>
        <w:t>18</w:t>
      </w:r>
      <w:r>
        <w:fldChar w:fldCharType="end"/>
      </w:r>
    </w:p>
    <w:p w14:paraId="42BF665A" w14:textId="06C954EB" w:rsidR="00B86B4B" w:rsidRDefault="00B86B4B">
      <w:pPr>
        <w:pStyle w:val="TOC2"/>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7: Authentication and Authorization of PINE Elements</w:t>
      </w:r>
      <w:r>
        <w:tab/>
      </w:r>
      <w:r>
        <w:fldChar w:fldCharType="begin"/>
      </w:r>
      <w:r>
        <w:instrText xml:space="preserve"> PAGEREF _Toc120057262 \h </w:instrText>
      </w:r>
      <w:r>
        <w:fldChar w:fldCharType="separate"/>
      </w:r>
      <w:r>
        <w:t>18</w:t>
      </w:r>
      <w:r>
        <w:fldChar w:fldCharType="end"/>
      </w:r>
    </w:p>
    <w:p w14:paraId="43C6698E" w14:textId="3EAE0A4A" w:rsidR="00B86B4B" w:rsidRDefault="00B86B4B">
      <w:pPr>
        <w:pStyle w:val="TOC3"/>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20057263 \h </w:instrText>
      </w:r>
      <w:r>
        <w:fldChar w:fldCharType="separate"/>
      </w:r>
      <w:r>
        <w:t>18</w:t>
      </w:r>
      <w:r>
        <w:fldChar w:fldCharType="end"/>
      </w:r>
    </w:p>
    <w:p w14:paraId="2DCC44C7" w14:textId="00CC5FAB" w:rsidR="00B86B4B" w:rsidRDefault="00B86B4B">
      <w:pPr>
        <w:pStyle w:val="TOC3"/>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20057264 \h </w:instrText>
      </w:r>
      <w:r>
        <w:fldChar w:fldCharType="separate"/>
      </w:r>
      <w:r>
        <w:t>19</w:t>
      </w:r>
      <w:r>
        <w:fldChar w:fldCharType="end"/>
      </w:r>
    </w:p>
    <w:p w14:paraId="1077581E" w14:textId="06E87B29" w:rsidR="00B86B4B" w:rsidRDefault="00B86B4B">
      <w:pPr>
        <w:pStyle w:val="TOC3"/>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20057265 \h </w:instrText>
      </w:r>
      <w:r>
        <w:fldChar w:fldCharType="separate"/>
      </w:r>
      <w:r>
        <w:t>20</w:t>
      </w:r>
      <w:r>
        <w:fldChar w:fldCharType="end"/>
      </w:r>
    </w:p>
    <w:p w14:paraId="4D7C37DC" w14:textId="4356C890" w:rsidR="00B86B4B" w:rsidRDefault="00B86B4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20057266 \h </w:instrText>
      </w:r>
      <w:r>
        <w:fldChar w:fldCharType="separate"/>
      </w:r>
      <w:r>
        <w:t>20</w:t>
      </w:r>
      <w:r>
        <w:fldChar w:fldCharType="end"/>
      </w:r>
    </w:p>
    <w:p w14:paraId="3177DF45" w14:textId="4B0CE2FD" w:rsidR="00B86B4B" w:rsidRDefault="00B86B4B">
      <w:pPr>
        <w:pStyle w:val="TOC8"/>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120057267 \h </w:instrText>
      </w:r>
      <w:r>
        <w:fldChar w:fldCharType="separate"/>
      </w:r>
      <w:r>
        <w:t>21</w:t>
      </w:r>
      <w:r>
        <w:fldChar w:fldCharType="end"/>
      </w:r>
    </w:p>
    <w:p w14:paraId="0B9E3498" w14:textId="219E0E82" w:rsidR="00080512" w:rsidRDefault="009E0461">
      <w:pPr>
        <w:rPr>
          <w:noProof/>
          <w:sz w:val="22"/>
        </w:rPr>
      </w:pPr>
      <w:r>
        <w:rPr>
          <w:noProof/>
          <w:sz w:val="22"/>
        </w:rPr>
        <w:fldChar w:fldCharType="end"/>
      </w:r>
    </w:p>
    <w:p w14:paraId="093DE1D5" w14:textId="77777777" w:rsidR="00A66E02" w:rsidRDefault="00A66E02">
      <w:pPr>
        <w:rPr>
          <w:noProof/>
          <w:sz w:val="22"/>
        </w:rPr>
      </w:pPr>
    </w:p>
    <w:p w14:paraId="7186F82B" w14:textId="054AFA7E" w:rsidR="00A66E02" w:rsidRDefault="00A66E02">
      <w:pPr>
        <w:spacing w:after="0"/>
      </w:pPr>
      <w:r>
        <w:br w:type="page"/>
      </w:r>
    </w:p>
    <w:p w14:paraId="03993004" w14:textId="6EB9EEBA" w:rsidR="00080512" w:rsidRDefault="00080512" w:rsidP="00A66E02">
      <w:pPr>
        <w:pStyle w:val="1"/>
        <w:ind w:left="0" w:firstLine="0"/>
      </w:pPr>
      <w:bookmarkStart w:id="20" w:name="foreword"/>
      <w:bookmarkStart w:id="21" w:name="_Toc120057115"/>
      <w:bookmarkStart w:id="22" w:name="_Toc120057217"/>
      <w:bookmarkEnd w:id="20"/>
      <w:r w:rsidRPr="004D3578">
        <w:lastRenderedPageBreak/>
        <w:t>Foreword</w:t>
      </w:r>
      <w:bookmarkEnd w:id="21"/>
      <w:bookmarkEnd w:id="22"/>
    </w:p>
    <w:p w14:paraId="2511FBFA" w14:textId="741D1029" w:rsidR="00080512" w:rsidRPr="004D3578" w:rsidRDefault="00080512">
      <w:r w:rsidRPr="004D3578">
        <w:t xml:space="preserve">This </w:t>
      </w:r>
      <w:r w:rsidRPr="00365201">
        <w:t xml:space="preserve">Technical </w:t>
      </w:r>
      <w:bookmarkStart w:id="23" w:name="spectype3"/>
      <w:r w:rsidR="00602AEA" w:rsidRPr="00365201">
        <w:t>Report</w:t>
      </w:r>
      <w:bookmarkEnd w:id="23"/>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24" w:name="introduction"/>
      <w:bookmarkEnd w:id="24"/>
      <w:r w:rsidRPr="004D3578">
        <w:br w:type="page"/>
      </w:r>
      <w:bookmarkStart w:id="25" w:name="scope"/>
      <w:bookmarkStart w:id="26" w:name="_Toc120057116"/>
      <w:bookmarkStart w:id="27" w:name="_Toc120057218"/>
      <w:bookmarkEnd w:id="25"/>
      <w:r w:rsidRPr="004D3578">
        <w:lastRenderedPageBreak/>
        <w:t>1</w:t>
      </w:r>
      <w:r w:rsidRPr="004D3578">
        <w:tab/>
        <w:t>Scope</w:t>
      </w:r>
      <w:bookmarkEnd w:id="26"/>
      <w:bookmarkEnd w:id="27"/>
    </w:p>
    <w:p w14:paraId="767E2CE7" w14:textId="2A247BD7" w:rsidR="00294FC6" w:rsidRPr="00294FC6" w:rsidRDefault="00294FC6" w:rsidP="00294FC6">
      <w:pPr>
        <w:overflowPunct w:val="0"/>
        <w:autoSpaceDE w:val="0"/>
        <w:autoSpaceDN w:val="0"/>
        <w:adjustRightInd w:val="0"/>
        <w:textAlignment w:val="baseline"/>
        <w:rPr>
          <w:color w:val="000000"/>
          <w:lang w:eastAsia="ja-JP"/>
        </w:rPr>
      </w:pPr>
      <w:bookmarkStart w:id="28" w:name="references"/>
      <w:bookmarkEnd w:id="28"/>
      <w:r w:rsidRPr="00294FC6">
        <w:rPr>
          <w:color w:val="000000"/>
          <w:lang w:eastAsia="ja-JP"/>
        </w:rPr>
        <w:t xml:space="preserve">The present document studies how 5G security architecture and procedures can be enhanced to support Personal IoT Network. The aim of this document is to study the security aspects of </w:t>
      </w:r>
      <w:r w:rsidRPr="00294FC6">
        <w:rPr>
          <w:color w:val="000000"/>
          <w:lang w:val="en-US" w:eastAsia="zh-CN"/>
        </w:rPr>
        <w:t>Personal IoT Networks</w:t>
      </w:r>
      <w:r w:rsidRPr="00294FC6">
        <w:rPr>
          <w:color w:val="000000"/>
          <w:lang w:eastAsia="ja-JP"/>
        </w:rPr>
        <w:t xml:space="preserve"> for any potential enhancements in alignment with the outcome of SA2 study in TR 23.700-88 [</w:t>
      </w:r>
      <w:r w:rsidR="00985CB1">
        <w:rPr>
          <w:color w:val="000000"/>
          <w:lang w:eastAsia="ja-JP"/>
        </w:rPr>
        <w:t>2</w:t>
      </w:r>
      <w:r w:rsidRPr="00294FC6">
        <w:rPr>
          <w:color w:val="000000"/>
          <w:lang w:eastAsia="ja-JP"/>
        </w:rPr>
        <w:t>]. The study will look at the following aspects, performing gap analysis where necessary:</w:t>
      </w:r>
    </w:p>
    <w:p w14:paraId="618D9D7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1)</w:t>
      </w:r>
      <w:r w:rsidRPr="00294FC6">
        <w:rPr>
          <w:color w:val="000000"/>
          <w:lang w:eastAsia="ja-JP"/>
        </w:rPr>
        <w:tab/>
        <w:t xml:space="preserve">Study potential </w:t>
      </w:r>
      <w:r w:rsidRPr="00294FC6">
        <w:rPr>
          <w:color w:val="000000"/>
          <w:lang w:val="en-US" w:eastAsia="zh-CN"/>
        </w:rPr>
        <w:t>security enhancements for authentications required to secure Personal IoT Networks</w:t>
      </w:r>
      <w:r w:rsidRPr="00294FC6">
        <w:rPr>
          <w:color w:val="000000"/>
          <w:lang w:eastAsia="ja-JP"/>
        </w:rPr>
        <w:t>.</w:t>
      </w:r>
    </w:p>
    <w:p w14:paraId="10DFC31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2)</w:t>
      </w:r>
      <w:r w:rsidRPr="00294FC6">
        <w:rPr>
          <w:color w:val="000000"/>
          <w:lang w:eastAsia="ja-JP"/>
        </w:rPr>
        <w:tab/>
        <w:t>Study the security protection and access control for communications required to secure Personal IoT Networks.</w:t>
      </w:r>
    </w:p>
    <w:p w14:paraId="734D0F4A"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3)</w:t>
      </w:r>
      <w:r w:rsidRPr="00294FC6">
        <w:rPr>
          <w:color w:val="000000"/>
          <w:lang w:eastAsia="ja-JP"/>
        </w:rPr>
        <w:tab/>
        <w:t>Study the security enhancements for privacy required to secure Personal IoT Networks.</w:t>
      </w:r>
    </w:p>
    <w:p w14:paraId="6E508F54" w14:textId="7AE5A1E9"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val="en-US" w:eastAsia="ja-JP"/>
        </w:rPr>
        <w:t>4</w:t>
      </w:r>
      <w:r w:rsidRPr="00294FC6">
        <w:rPr>
          <w:color w:val="000000"/>
          <w:lang w:eastAsia="ja-JP"/>
        </w:rPr>
        <w:t>)</w:t>
      </w:r>
      <w:r w:rsidRPr="00294FC6">
        <w:rPr>
          <w:color w:val="000000"/>
          <w:lang w:eastAsia="ja-JP"/>
        </w:rPr>
        <w:tab/>
        <w:t>Other security aspects for any potential enhancements in alignment with the outcome of SA2 study in TR 23.700-88 [</w:t>
      </w:r>
      <w:r w:rsidR="00985CB1">
        <w:rPr>
          <w:color w:val="000000"/>
          <w:lang w:eastAsia="ja-JP"/>
        </w:rPr>
        <w:t>2</w:t>
      </w:r>
      <w:r w:rsidRPr="00294FC6">
        <w:rPr>
          <w:color w:val="000000"/>
          <w:lang w:eastAsia="ja-JP"/>
        </w:rPr>
        <w:t>].</w:t>
      </w:r>
    </w:p>
    <w:p w14:paraId="794720D9" w14:textId="77777777" w:rsidR="00080512" w:rsidRPr="004D3578" w:rsidRDefault="00080512">
      <w:pPr>
        <w:pStyle w:val="1"/>
      </w:pPr>
      <w:bookmarkStart w:id="29" w:name="_Toc120057117"/>
      <w:bookmarkStart w:id="30" w:name="_Toc120057219"/>
      <w:r w:rsidRPr="004D3578">
        <w:t>2</w:t>
      </w:r>
      <w:r w:rsidRPr="004D3578">
        <w:tab/>
        <w:t>References</w:t>
      </w:r>
      <w:bookmarkEnd w:id="29"/>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1A98BC5" w14:textId="669FDCBF" w:rsidR="00BC47B6" w:rsidRPr="00771731" w:rsidRDefault="00BC47B6" w:rsidP="00BC47B6">
      <w:pPr>
        <w:keepLines/>
        <w:ind w:left="1702" w:hanging="1418"/>
        <w:rPr>
          <w:rFonts w:eastAsia="等线"/>
        </w:rPr>
      </w:pPr>
      <w:r>
        <w:rPr>
          <w:rFonts w:eastAsia="等线"/>
        </w:rPr>
        <w:t>[2]</w:t>
      </w:r>
      <w:r>
        <w:rPr>
          <w:rFonts w:eastAsia="等线"/>
        </w:rPr>
        <w:tab/>
        <w:t>3GPP TR 23.700-88: "</w:t>
      </w:r>
      <w:r w:rsidRPr="00771731">
        <w:rPr>
          <w:rFonts w:eastAsia="等线"/>
        </w:rPr>
        <w:t>Study on Personal IoT Networks</w:t>
      </w:r>
      <w:r>
        <w:rPr>
          <w:rFonts w:eastAsia="等线"/>
        </w:rPr>
        <w:t>"</w:t>
      </w:r>
    </w:p>
    <w:p w14:paraId="6CD710E0" w14:textId="096F690A" w:rsidR="00380AE6" w:rsidRDefault="00380AE6" w:rsidP="00380AE6">
      <w:pPr>
        <w:keepLines/>
        <w:ind w:left="1702" w:hanging="1418"/>
        <w:rPr>
          <w:rFonts w:eastAsia="等线"/>
        </w:rPr>
      </w:pPr>
      <w:r>
        <w:rPr>
          <w:rFonts w:eastAsia="等线"/>
        </w:rPr>
        <w:t>[3]</w:t>
      </w:r>
      <w:r>
        <w:rPr>
          <w:rFonts w:eastAsia="等线"/>
        </w:rPr>
        <w:tab/>
      </w:r>
      <w:r>
        <w:rPr>
          <w:rFonts w:eastAsia="Times New Roman"/>
          <w:lang w:eastAsia="zh-CN"/>
        </w:rPr>
        <w:t>3GPP TS 33.501</w:t>
      </w:r>
      <w:r w:rsidR="00F71359">
        <w:rPr>
          <w:rFonts w:eastAsia="Times New Roman"/>
          <w:lang w:eastAsia="zh-CN"/>
        </w:rPr>
        <w:t>:</w:t>
      </w:r>
      <w:r>
        <w:rPr>
          <w:rFonts w:eastAsia="Times New Roman"/>
          <w:lang w:eastAsia="zh-CN"/>
        </w:rPr>
        <w:t xml:space="preserve"> "Security architecture and procedures for 5G system"</w:t>
      </w:r>
    </w:p>
    <w:p w14:paraId="0B76AC82" w14:textId="14F45DEC" w:rsidR="002549F3" w:rsidRDefault="002549F3" w:rsidP="002549F3">
      <w:pPr>
        <w:keepLines/>
        <w:ind w:left="1702" w:hanging="1418"/>
        <w:rPr>
          <w:rFonts w:eastAsia="Times New Roman"/>
          <w:lang w:eastAsia="zh-CN"/>
        </w:rPr>
      </w:pPr>
      <w:r w:rsidRPr="00B61EA6">
        <w:rPr>
          <w:rFonts w:eastAsia="Times New Roman"/>
          <w:lang w:eastAsia="zh-CN"/>
        </w:rPr>
        <w:t>[</w:t>
      </w:r>
      <w:r>
        <w:rPr>
          <w:rFonts w:eastAsia="Times New Roman"/>
          <w:lang w:eastAsia="zh-CN"/>
        </w:rPr>
        <w:t>4</w:t>
      </w:r>
      <w:r w:rsidRPr="00B61EA6">
        <w:rPr>
          <w:rFonts w:eastAsia="Times New Roman"/>
          <w:lang w:eastAsia="zh-CN"/>
        </w:rPr>
        <w:t>]</w:t>
      </w:r>
      <w:r w:rsidRPr="00B61EA6">
        <w:rPr>
          <w:rFonts w:eastAsia="Times New Roman"/>
          <w:lang w:eastAsia="zh-CN"/>
        </w:rPr>
        <w:tab/>
        <w:t xml:space="preserve">Connectivity Security Alliance: </w:t>
      </w:r>
      <w:r>
        <w:rPr>
          <w:rFonts w:eastAsia="Times New Roman"/>
          <w:lang w:eastAsia="zh-CN"/>
        </w:rPr>
        <w:t>"</w:t>
      </w:r>
      <w:r w:rsidRPr="00B61EA6">
        <w:rPr>
          <w:rFonts w:eastAsia="Times New Roman"/>
          <w:lang w:eastAsia="zh-CN"/>
        </w:rPr>
        <w:t>Matter Specification Version 1.0</w:t>
      </w:r>
      <w:r>
        <w:rPr>
          <w:rFonts w:eastAsia="Times New Roman"/>
          <w:lang w:eastAsia="zh-CN"/>
        </w:rPr>
        <w:t>"</w:t>
      </w:r>
    </w:p>
    <w:p w14:paraId="6516C83E" w14:textId="35FC821A" w:rsidR="00080512" w:rsidRPr="002549F3" w:rsidRDefault="00080512" w:rsidP="00EC4A25">
      <w:pPr>
        <w:pStyle w:val="EX"/>
      </w:pPr>
    </w:p>
    <w:p w14:paraId="24ACB616" w14:textId="5DA2A6DF" w:rsidR="00080512" w:rsidRPr="004D3578" w:rsidRDefault="00080512">
      <w:pPr>
        <w:pStyle w:val="1"/>
      </w:pPr>
      <w:bookmarkStart w:id="31" w:name="definitions"/>
      <w:bookmarkStart w:id="32" w:name="_Toc120057118"/>
      <w:bookmarkStart w:id="33" w:name="_Toc120057220"/>
      <w:bookmarkEnd w:id="31"/>
      <w:r w:rsidRPr="004D3578">
        <w:t>3</w:t>
      </w:r>
      <w:r w:rsidRPr="004D3578">
        <w:tab/>
        <w:t>Definitions</w:t>
      </w:r>
      <w:r w:rsidR="00602AEA">
        <w:t xml:space="preserve"> of terms and abbreviations</w:t>
      </w:r>
      <w:bookmarkEnd w:id="32"/>
      <w:bookmarkEnd w:id="33"/>
    </w:p>
    <w:p w14:paraId="6CBABCF9" w14:textId="77777777" w:rsidR="00080512" w:rsidRPr="004D3578" w:rsidRDefault="00080512">
      <w:pPr>
        <w:pStyle w:val="21"/>
      </w:pPr>
      <w:bookmarkStart w:id="34" w:name="_Toc120057119"/>
      <w:bookmarkStart w:id="35" w:name="_Toc120057221"/>
      <w:r w:rsidRPr="004D3578">
        <w:t>3.1</w:t>
      </w:r>
      <w:r w:rsidRPr="004D3578">
        <w:tab/>
      </w:r>
      <w:r w:rsidR="002B6339">
        <w:t>Terms</w:t>
      </w:r>
      <w:bookmarkEnd w:id="34"/>
      <w:bookmarkEnd w:id="35"/>
    </w:p>
    <w:p w14:paraId="52F085A8" w14:textId="3E440F5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7004">
        <w:t>, 3GPP TR 23.700-88 [2],</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5CAE709" w14:textId="77777777" w:rsidR="001614CA" w:rsidRDefault="001614CA" w:rsidP="001614CA">
      <w:r>
        <w:t>For the purposes of the present document, the following terms and definitions given in TR 23.700-</w:t>
      </w:r>
      <w:r>
        <w:rPr>
          <w:rFonts w:hint="eastAsia"/>
          <w:lang w:val="en-US" w:eastAsia="zh-CN"/>
        </w:rPr>
        <w:t>8</w:t>
      </w:r>
      <w:r>
        <w:t>8 [</w:t>
      </w:r>
      <w:r>
        <w:rPr>
          <w:rFonts w:hint="eastAsia"/>
          <w:lang w:val="en-US" w:eastAsia="zh-CN"/>
        </w:rPr>
        <w:t>2</w:t>
      </w:r>
      <w:r>
        <w:t>] apply:</w:t>
      </w:r>
    </w:p>
    <w:p w14:paraId="540DFD37" w14:textId="77777777" w:rsidR="001614CA" w:rsidRDefault="001614CA" w:rsidP="001614CA">
      <w:pPr>
        <w:rPr>
          <w:lang w:eastAsia="ko-KR"/>
        </w:rPr>
      </w:pPr>
      <w:r>
        <w:rPr>
          <w:b/>
        </w:rPr>
        <w:t>Personal IoT Network:</w:t>
      </w:r>
      <w:r>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Default="001614CA" w:rsidP="001614CA">
      <w:r>
        <w:rPr>
          <w:b/>
        </w:rPr>
        <w:t xml:space="preserve">PIN Element: </w:t>
      </w:r>
      <w:r>
        <w:t>A UE or non-3GPP device that can communicate within a PIN (via PIN direct connection, via PEGC, or via PEGC and 5GC), or outside the PIN via a PEGC and 5GC.</w:t>
      </w:r>
    </w:p>
    <w:p w14:paraId="294946DC" w14:textId="77777777" w:rsidR="001614CA" w:rsidRDefault="001614CA" w:rsidP="001614CA">
      <w:r>
        <w:rPr>
          <w:b/>
        </w:rPr>
        <w:lastRenderedPageBreak/>
        <w:t xml:space="preserve">PIN Element with Gateway Capability: </w:t>
      </w:r>
      <w:r>
        <w:t>A PIN Element with the ability to provide connectivity to and from the 5G network for other PIN Elements, or to provide relay for the communication between PIN Elements.</w:t>
      </w:r>
    </w:p>
    <w:p w14:paraId="5E81C5C1" w14:textId="3D4FE754" w:rsidR="00080512" w:rsidRPr="004D3578" w:rsidRDefault="00080512">
      <w:pPr>
        <w:pStyle w:val="21"/>
      </w:pPr>
      <w:bookmarkStart w:id="36" w:name="_Toc120057120"/>
      <w:bookmarkStart w:id="37" w:name="_Toc120057222"/>
      <w:r w:rsidRPr="004D3578">
        <w:t>3.</w:t>
      </w:r>
      <w:r w:rsidR="00765A0A">
        <w:t>2</w:t>
      </w:r>
      <w:r w:rsidRPr="004D3578">
        <w:tab/>
        <w:t>Abbreviations</w:t>
      </w:r>
      <w:bookmarkEnd w:id="36"/>
      <w:bookmarkEnd w:id="37"/>
    </w:p>
    <w:p w14:paraId="338C6B7C" w14:textId="1A8C0C3F"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5C7004">
        <w:t>, 3GPP TR 23.700-88 [2],</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1AB9AAB" w14:textId="77777777" w:rsidR="001614CA" w:rsidRDefault="001614CA" w:rsidP="001614CA">
      <w:pPr>
        <w:pStyle w:val="EW"/>
        <w:rPr>
          <w:rFonts w:eastAsia="Malgun Gothic"/>
        </w:rPr>
      </w:pPr>
      <w:r>
        <w:rPr>
          <w:rFonts w:eastAsia="Malgun Gothic"/>
        </w:rPr>
        <w:t>PIN</w:t>
      </w:r>
      <w:r>
        <w:rPr>
          <w:rFonts w:eastAsia="Malgun Gothic"/>
        </w:rPr>
        <w:tab/>
        <w:t>Personal IoT Networks</w:t>
      </w:r>
    </w:p>
    <w:p w14:paraId="7F59490A" w14:textId="77777777" w:rsidR="001614CA" w:rsidRDefault="001614CA" w:rsidP="001614CA">
      <w:pPr>
        <w:pStyle w:val="EW"/>
        <w:rPr>
          <w:rFonts w:eastAsia="Malgun Gothic"/>
        </w:rPr>
      </w:pPr>
      <w:r>
        <w:rPr>
          <w:rFonts w:eastAsia="Malgun Gothic"/>
        </w:rPr>
        <w:t>PINE</w:t>
      </w:r>
      <w:r>
        <w:rPr>
          <w:rFonts w:eastAsia="Malgun Gothic"/>
        </w:rPr>
        <w:tab/>
        <w:t>PIN Element</w:t>
      </w:r>
    </w:p>
    <w:p w14:paraId="1F540A4F" w14:textId="77777777" w:rsidR="001614CA" w:rsidRDefault="001614CA" w:rsidP="001614CA">
      <w:pPr>
        <w:pStyle w:val="EW"/>
        <w:rPr>
          <w:rFonts w:eastAsia="Malgun Gothic"/>
        </w:rPr>
      </w:pPr>
      <w:r>
        <w:rPr>
          <w:rFonts w:eastAsia="Malgun Gothic"/>
        </w:rPr>
        <w:t>PEGC</w:t>
      </w:r>
      <w:r>
        <w:rPr>
          <w:rFonts w:eastAsia="Malgun Gothic"/>
        </w:rPr>
        <w:tab/>
        <w:t>PIN Elements with Gateway Capability</w:t>
      </w:r>
    </w:p>
    <w:p w14:paraId="03DBCE6C" w14:textId="77777777" w:rsidR="00585E44" w:rsidRDefault="00585E44" w:rsidP="00585E44">
      <w:pPr>
        <w:pStyle w:val="EW"/>
        <w:rPr>
          <w:rFonts w:eastAsia="Malgun Gothic"/>
        </w:rPr>
      </w:pPr>
      <w:r>
        <w:rPr>
          <w:rFonts w:eastAsia="Malgun Gothic"/>
        </w:rPr>
        <w:t>PSP</w:t>
      </w:r>
      <w:r>
        <w:rPr>
          <w:rFonts w:eastAsia="Malgun Gothic"/>
        </w:rPr>
        <w:tab/>
        <w:t>PIN Service Provider</w:t>
      </w:r>
    </w:p>
    <w:p w14:paraId="13BDDE56" w14:textId="77777777" w:rsidR="004A72F8" w:rsidRPr="004A72F8" w:rsidRDefault="004A72F8" w:rsidP="004A72F8">
      <w:pPr>
        <w:pStyle w:val="EW"/>
        <w:rPr>
          <w:rFonts w:eastAsia="Malgun Gothic"/>
        </w:rPr>
      </w:pPr>
      <w:r w:rsidRPr="004A72F8">
        <w:rPr>
          <w:rFonts w:eastAsia="Malgun Gothic"/>
        </w:rPr>
        <w:t>AF</w:t>
      </w:r>
      <w:r w:rsidRPr="004A72F8">
        <w:rPr>
          <w:rFonts w:eastAsia="Malgun Gothic"/>
        </w:rPr>
        <w:tab/>
      </w:r>
      <w:r w:rsidRPr="004A72F8">
        <w:rPr>
          <w:rFonts w:eastAsia="Malgun Gothic"/>
        </w:rPr>
        <w:tab/>
        <w:t>Application Function</w:t>
      </w:r>
    </w:p>
    <w:p w14:paraId="7607355F" w14:textId="77777777" w:rsidR="004A72F8" w:rsidRPr="004A72F8" w:rsidRDefault="004A72F8" w:rsidP="004A72F8">
      <w:pPr>
        <w:pStyle w:val="EW"/>
        <w:rPr>
          <w:rFonts w:eastAsia="Malgun Gothic"/>
        </w:rPr>
      </w:pPr>
      <w:r w:rsidRPr="004A72F8">
        <w:rPr>
          <w:rFonts w:eastAsia="Malgun Gothic"/>
        </w:rPr>
        <w:t>API</w:t>
      </w:r>
      <w:r w:rsidRPr="004A72F8">
        <w:rPr>
          <w:rFonts w:eastAsia="Malgun Gothic"/>
        </w:rPr>
        <w:tab/>
        <w:t>Application Programming Interface</w:t>
      </w:r>
    </w:p>
    <w:p w14:paraId="2C80FC0B" w14:textId="77777777" w:rsidR="00585E44" w:rsidRPr="004A72F8" w:rsidRDefault="00585E44" w:rsidP="00585E44">
      <w:pPr>
        <w:pStyle w:val="EW"/>
        <w:rPr>
          <w:rFonts w:eastAsia="Malgun Gothic"/>
        </w:rPr>
      </w:pPr>
      <w:r>
        <w:rPr>
          <w:rFonts w:eastAsia="Malgun Gothic"/>
        </w:rPr>
        <w:t>DN</w:t>
      </w:r>
      <w:r>
        <w:rPr>
          <w:rFonts w:eastAsia="Malgun Gothic"/>
        </w:rPr>
        <w:tab/>
        <w:t>Data Network</w:t>
      </w:r>
    </w:p>
    <w:p w14:paraId="0D977D31" w14:textId="77777777" w:rsidR="004A72F8" w:rsidRPr="004A72F8" w:rsidRDefault="004A72F8" w:rsidP="004A72F8">
      <w:pPr>
        <w:pStyle w:val="EW"/>
        <w:rPr>
          <w:rFonts w:eastAsia="Malgun Gothic"/>
        </w:rPr>
      </w:pPr>
      <w:r w:rsidRPr="004A72F8">
        <w:rPr>
          <w:rFonts w:eastAsia="Malgun Gothic"/>
        </w:rPr>
        <w:t>NEF</w:t>
      </w:r>
      <w:r w:rsidRPr="004A72F8">
        <w:rPr>
          <w:rFonts w:eastAsia="Malgun Gothic"/>
        </w:rPr>
        <w:tab/>
        <w:t>Network Exposure Function</w:t>
      </w:r>
    </w:p>
    <w:p w14:paraId="3890AE85" w14:textId="77777777" w:rsidR="004A72F8" w:rsidRPr="004A72F8" w:rsidRDefault="004A72F8" w:rsidP="004A72F8">
      <w:pPr>
        <w:pStyle w:val="EW"/>
        <w:rPr>
          <w:rFonts w:eastAsia="Malgun Gothic"/>
        </w:rPr>
      </w:pPr>
      <w:r w:rsidRPr="004A72F8">
        <w:rPr>
          <w:rFonts w:eastAsia="Malgun Gothic"/>
        </w:rPr>
        <w:t>QoS</w:t>
      </w:r>
      <w:r w:rsidRPr="004A72F8">
        <w:rPr>
          <w:rFonts w:eastAsia="Malgun Gothic"/>
        </w:rPr>
        <w:tab/>
        <w:t>Quality of Service</w:t>
      </w:r>
    </w:p>
    <w:p w14:paraId="2183E714" w14:textId="77777777" w:rsidR="004A72F8" w:rsidRPr="004A72F8" w:rsidRDefault="004A72F8" w:rsidP="004A72F8">
      <w:pPr>
        <w:pStyle w:val="EW"/>
        <w:rPr>
          <w:rFonts w:eastAsia="Malgun Gothic"/>
        </w:rPr>
      </w:pPr>
      <w:r w:rsidRPr="004A72F8">
        <w:rPr>
          <w:rFonts w:eastAsia="Malgun Gothic"/>
        </w:rPr>
        <w:t>URSP</w:t>
      </w:r>
      <w:r w:rsidRPr="004A72F8">
        <w:rPr>
          <w:rFonts w:eastAsia="Malgun Gothic"/>
        </w:rPr>
        <w:tab/>
        <w:t>UE Route Selection Policy</w:t>
      </w:r>
    </w:p>
    <w:p w14:paraId="3B61BA7B" w14:textId="63E6B363" w:rsidR="002C5F1A" w:rsidRDefault="002C5F1A" w:rsidP="002C5F1A">
      <w:pPr>
        <w:pStyle w:val="1"/>
      </w:pPr>
      <w:bookmarkStart w:id="38" w:name="clause4"/>
      <w:bookmarkStart w:id="39" w:name="tsgNames"/>
      <w:bookmarkStart w:id="40" w:name="_Toc105088935"/>
      <w:bookmarkStart w:id="41" w:name="_Toc120057121"/>
      <w:bookmarkStart w:id="42" w:name="_Toc120057223"/>
      <w:bookmarkEnd w:id="38"/>
      <w:bookmarkEnd w:id="39"/>
      <w:r>
        <w:t>4</w:t>
      </w:r>
      <w:r>
        <w:tab/>
        <w:t>Assumptions</w:t>
      </w:r>
      <w:bookmarkEnd w:id="40"/>
      <w:bookmarkEnd w:id="41"/>
      <w:bookmarkEnd w:id="42"/>
    </w:p>
    <w:p w14:paraId="2F3BDE1F" w14:textId="77777777" w:rsidR="002C5F1A" w:rsidRDefault="002C5F1A" w:rsidP="002C5F1A">
      <w:pPr>
        <w:pStyle w:val="EditorsNote"/>
      </w:pPr>
      <w:r>
        <w:t>Editor's note:</w:t>
      </w:r>
      <w:r>
        <w:tab/>
        <w:t>This clause includes the architectural and security assumptions applicable for the study.</w:t>
      </w:r>
    </w:p>
    <w:p w14:paraId="28A47317" w14:textId="77777777" w:rsidR="00992B08" w:rsidRDefault="00992B08" w:rsidP="00992B08">
      <w:pPr>
        <w:pStyle w:val="B1"/>
        <w:ind w:left="0" w:firstLine="0"/>
      </w:pPr>
      <w:r>
        <w:t xml:space="preserve">If </w:t>
      </w:r>
      <w:proofErr w:type="spellStart"/>
      <w:r>
        <w:t>sidelink</w:t>
      </w:r>
      <w:proofErr w:type="spellEnd"/>
      <w:r>
        <w:t xml:space="preserve"> is used for the direct communication between PEMC and PEGC, reuse </w:t>
      </w:r>
      <w:r>
        <w:rPr>
          <w:rFonts w:hint="eastAsia"/>
          <w:lang w:val="en-US" w:eastAsia="zh-CN"/>
        </w:rPr>
        <w:t xml:space="preserve">security </w:t>
      </w:r>
      <w:r>
        <w:t>procedures defined for</w:t>
      </w:r>
      <w:r>
        <w:rPr>
          <w:rFonts w:hint="eastAsia"/>
          <w:lang w:val="en-US" w:eastAsia="zh-CN"/>
        </w:rPr>
        <w:t xml:space="preserve"> </w:t>
      </w:r>
      <w:r>
        <w:t xml:space="preserve">5G </w:t>
      </w:r>
      <w:proofErr w:type="spellStart"/>
      <w:r>
        <w:t>ProSe</w:t>
      </w:r>
      <w:proofErr w:type="spellEnd"/>
      <w:r>
        <w:t xml:space="preserve"> Direct Communication without introducing new features to </w:t>
      </w:r>
      <w:proofErr w:type="spellStart"/>
      <w:r>
        <w:t>sidelink</w:t>
      </w:r>
      <w:proofErr w:type="spellEnd"/>
      <w:r>
        <w:t>.</w:t>
      </w:r>
    </w:p>
    <w:p w14:paraId="6E04E966" w14:textId="77777777" w:rsidR="003148C6" w:rsidRDefault="003148C6" w:rsidP="003148C6">
      <w:pPr>
        <w:pStyle w:val="1"/>
      </w:pPr>
      <w:bookmarkStart w:id="43" w:name="_Toc120057122"/>
      <w:bookmarkStart w:id="44" w:name="_Toc120057224"/>
      <w:r>
        <w:t>5</w:t>
      </w:r>
      <w:r w:rsidRPr="004D3578">
        <w:tab/>
      </w:r>
      <w:r>
        <w:t>Key issues</w:t>
      </w:r>
      <w:bookmarkEnd w:id="43"/>
      <w:bookmarkEnd w:id="44"/>
    </w:p>
    <w:p w14:paraId="7B1B6C7E" w14:textId="6C7A132C" w:rsidR="00BC34B9" w:rsidRPr="00F843FA" w:rsidRDefault="00BC34B9" w:rsidP="00BC34B9">
      <w:pPr>
        <w:pStyle w:val="21"/>
      </w:pPr>
      <w:bookmarkStart w:id="45" w:name="_Toc120057123"/>
      <w:bookmarkStart w:id="46" w:name="_Toc120057225"/>
      <w:bookmarkStart w:id="47" w:name="_Toc104196488"/>
      <w:r w:rsidRPr="00F843FA">
        <w:t>5.</w:t>
      </w:r>
      <w:r>
        <w:t>1</w:t>
      </w:r>
      <w:r w:rsidRPr="00F843FA">
        <w:tab/>
        <w:t>Key Issue #</w:t>
      </w:r>
      <w:r>
        <w:t>1</w:t>
      </w:r>
      <w:r w:rsidRPr="00F843FA">
        <w:t>: Authentication and authorization for PINE</w:t>
      </w:r>
      <w:bookmarkEnd w:id="45"/>
      <w:bookmarkEnd w:id="46"/>
    </w:p>
    <w:p w14:paraId="661E2205" w14:textId="145DCCD8" w:rsidR="00BC34B9" w:rsidRPr="00F843FA" w:rsidRDefault="00BC34B9" w:rsidP="00BC34B9">
      <w:pPr>
        <w:pStyle w:val="31"/>
      </w:pPr>
      <w:bookmarkStart w:id="48" w:name="_Toc120057124"/>
      <w:bookmarkStart w:id="49" w:name="_Toc120057226"/>
      <w:r w:rsidRPr="00F843FA">
        <w:t>5.</w:t>
      </w:r>
      <w:r>
        <w:t>1</w:t>
      </w:r>
      <w:r w:rsidRPr="00F843FA">
        <w:t>.1</w:t>
      </w:r>
      <w:r w:rsidRPr="00F843FA">
        <w:tab/>
        <w:t>Key issue details</w:t>
      </w:r>
      <w:bookmarkEnd w:id="48"/>
      <w:bookmarkEnd w:id="49"/>
    </w:p>
    <w:p w14:paraId="2D0C0A96" w14:textId="77777777" w:rsidR="00BC34B9" w:rsidRPr="00F843FA" w:rsidRDefault="00BC34B9" w:rsidP="00BC34B9">
      <w:r w:rsidRPr="00F843FA">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F843FA" w:rsidRDefault="00BC34B9" w:rsidP="00BC34B9">
      <w:pPr>
        <w:rPr>
          <w:lang w:eastAsia="zh-CN"/>
        </w:rPr>
      </w:pPr>
      <w:r w:rsidRPr="00F843FA">
        <w:rPr>
          <w:lang w:eastAsia="zh-CN"/>
        </w:rPr>
        <w:t>According to TR 23.700-88 [</w:t>
      </w:r>
      <w:r>
        <w:rPr>
          <w:lang w:eastAsia="zh-CN"/>
        </w:rPr>
        <w:t>2</w:t>
      </w:r>
      <w:r w:rsidRPr="00F843FA">
        <w:rPr>
          <w:lang w:eastAsia="zh-CN"/>
        </w:rPr>
        <w:t xml:space="preserve">],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F843FA">
        <w:t>differentiating the PINE for policy provisioning, authorizing the PINE for traffic relay, etc</w:t>
      </w:r>
      <w:r w:rsidRPr="00F843FA">
        <w:rPr>
          <w:lang w:eastAsia="zh-CN"/>
        </w:rPr>
        <w:t>.</w:t>
      </w:r>
    </w:p>
    <w:p w14:paraId="699C7652" w14:textId="4CC2BBDD" w:rsidR="00BC34B9" w:rsidRPr="00F843FA" w:rsidRDefault="00BC34B9" w:rsidP="00BC34B9">
      <w:pPr>
        <w:pStyle w:val="31"/>
      </w:pPr>
      <w:bookmarkStart w:id="50" w:name="_Toc120057125"/>
      <w:bookmarkStart w:id="51" w:name="_Toc120057227"/>
      <w:r w:rsidRPr="00F843FA">
        <w:t>5.</w:t>
      </w:r>
      <w:r>
        <w:t>1</w:t>
      </w:r>
      <w:r w:rsidRPr="00F843FA">
        <w:t>.2</w:t>
      </w:r>
      <w:r w:rsidRPr="00F843FA">
        <w:tab/>
        <w:t>Security threats</w:t>
      </w:r>
      <w:bookmarkEnd w:id="50"/>
      <w:bookmarkEnd w:id="51"/>
    </w:p>
    <w:p w14:paraId="7B608A68" w14:textId="77777777" w:rsidR="00D231F5" w:rsidRPr="00F843FA" w:rsidRDefault="00D231F5" w:rsidP="00D231F5">
      <w:pPr>
        <w:rPr>
          <w:lang w:eastAsia="zh-CN"/>
        </w:rPr>
      </w:pPr>
      <w:r w:rsidRPr="00AA2E8F">
        <w:rPr>
          <w:lang w:eastAsia="zh-CN"/>
        </w:rPr>
        <w:t>5GS supports the policy and QoS differentiation for the traffic</w:t>
      </w:r>
      <w:r>
        <w:rPr>
          <w:lang w:eastAsia="zh-CN"/>
        </w:rPr>
        <w:t xml:space="preserve"> between a PINE and 5GS.</w:t>
      </w:r>
      <w:r w:rsidRPr="00144C4C">
        <w:rPr>
          <w:lang w:eastAsia="zh-CN"/>
        </w:rPr>
        <w:t xml:space="preserve"> </w:t>
      </w:r>
      <w:r w:rsidRPr="00B2084D">
        <w:rPr>
          <w:lang w:eastAsia="zh-CN"/>
        </w:rPr>
        <w:t>The network resource may be misused by the malicious</w:t>
      </w:r>
      <w:r>
        <w:rPr>
          <w:lang w:eastAsia="zh-CN"/>
        </w:rPr>
        <w:t>, unauthenticated, and unauthorized</w:t>
      </w:r>
      <w:r w:rsidRPr="00B2084D">
        <w:rPr>
          <w:lang w:eastAsia="zh-CN"/>
        </w:rPr>
        <w:t xml:space="preserve"> PINE.</w:t>
      </w:r>
      <w:r w:rsidRPr="00F843FA">
        <w:rPr>
          <w:lang w:eastAsia="zh-CN"/>
        </w:rPr>
        <w:t xml:space="preserve"> </w:t>
      </w:r>
    </w:p>
    <w:p w14:paraId="2B6041C5" w14:textId="455E791C" w:rsidR="00BC34B9" w:rsidRPr="00F843FA" w:rsidRDefault="00BC34B9" w:rsidP="00BC34B9">
      <w:pPr>
        <w:pStyle w:val="31"/>
      </w:pPr>
      <w:bookmarkStart w:id="52" w:name="_Toc120057126"/>
      <w:bookmarkStart w:id="53" w:name="_Toc120057228"/>
      <w:r w:rsidRPr="00F843FA">
        <w:t>5.</w:t>
      </w:r>
      <w:r>
        <w:t>1</w:t>
      </w:r>
      <w:r w:rsidRPr="00F843FA">
        <w:t>.3</w:t>
      </w:r>
      <w:r w:rsidRPr="00F843FA">
        <w:tab/>
        <w:t xml:space="preserve">Potential </w:t>
      </w:r>
      <w:r>
        <w:t xml:space="preserve">security </w:t>
      </w:r>
      <w:r w:rsidRPr="00F843FA">
        <w:t>requirements</w:t>
      </w:r>
      <w:bookmarkEnd w:id="52"/>
      <w:bookmarkEnd w:id="53"/>
    </w:p>
    <w:p w14:paraId="4D461BD3" w14:textId="1249FBB2"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authenticated.</w:t>
      </w:r>
    </w:p>
    <w:p w14:paraId="15A64D30" w14:textId="3B49894C"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w:t>
      </w:r>
      <w:r w:rsidRPr="00E26E33">
        <w:t>author</w:t>
      </w:r>
      <w:r>
        <w:t>ized.</w:t>
      </w:r>
    </w:p>
    <w:p w14:paraId="27EBF49E" w14:textId="40F78499" w:rsidR="00D231F5" w:rsidRPr="00FA2602" w:rsidRDefault="00FA2602" w:rsidP="00FA2602">
      <w:pPr>
        <w:pStyle w:val="EditorsNote"/>
      </w:pPr>
      <w:r>
        <w:t>Editor’s note</w:t>
      </w:r>
      <w:r w:rsidR="00D231F5" w:rsidRPr="00FA2602">
        <w:t>:</w:t>
      </w:r>
      <w:r>
        <w:tab/>
        <w:t>F</w:t>
      </w:r>
      <w:r w:rsidR="00D231F5" w:rsidRPr="00FA2602">
        <w:t>urther requirements might be added if found.</w:t>
      </w:r>
    </w:p>
    <w:p w14:paraId="4EC20935" w14:textId="06AE1FBB" w:rsidR="000944D5" w:rsidRPr="000944D5" w:rsidRDefault="000944D5" w:rsidP="000944D5">
      <w:pPr>
        <w:pStyle w:val="21"/>
      </w:pPr>
      <w:bookmarkStart w:id="54" w:name="_Toc120057127"/>
      <w:bookmarkStart w:id="55" w:name="_Toc120057229"/>
      <w:bookmarkStart w:id="56" w:name="_Toc80633893"/>
      <w:bookmarkEnd w:id="47"/>
      <w:r w:rsidRPr="000944D5">
        <w:lastRenderedPageBreak/>
        <w:t>5.</w:t>
      </w:r>
      <w:r>
        <w:t>2</w:t>
      </w:r>
      <w:r w:rsidRPr="000944D5">
        <w:tab/>
        <w:t>Key Issue #</w:t>
      </w:r>
      <w:r>
        <w:t>2</w:t>
      </w:r>
      <w:r w:rsidRPr="000944D5">
        <w:t>: Authorization of PIN capabilities</w:t>
      </w:r>
      <w:bookmarkEnd w:id="54"/>
      <w:bookmarkEnd w:id="55"/>
    </w:p>
    <w:p w14:paraId="04E8072E" w14:textId="0CB3724D" w:rsidR="000944D5" w:rsidRPr="00D25F77" w:rsidRDefault="000944D5" w:rsidP="000944D5">
      <w:pPr>
        <w:pStyle w:val="31"/>
      </w:pPr>
      <w:bookmarkStart w:id="57" w:name="_Toc120057128"/>
      <w:bookmarkStart w:id="58" w:name="_Toc120057230"/>
      <w:r w:rsidRPr="00D25F77">
        <w:t>5.2.1</w:t>
      </w:r>
      <w:r w:rsidRPr="00D25F77">
        <w:tab/>
        <w:t>Key issue details</w:t>
      </w:r>
      <w:bookmarkEnd w:id="57"/>
      <w:bookmarkEnd w:id="58"/>
    </w:p>
    <w:p w14:paraId="546829C8" w14:textId="77777777" w:rsidR="000944D5" w:rsidRDefault="000944D5" w:rsidP="000944D5">
      <w:r>
        <w:t>Some aspects of a PIN network might be configurable by an Application Function through the 5G NEF, for instance (depending on details defined in the SA3 study on PIN [2]) QoS of a PIN Element or URSP rules related to a PIN Element.</w:t>
      </w:r>
    </w:p>
    <w:p w14:paraId="3B17AEBB" w14:textId="0F24F3D7" w:rsidR="000944D5" w:rsidRDefault="000944D5" w:rsidP="000944D5">
      <w:r>
        <w:t>From a security point of view the scope of access granted to an AF needs to be restricted to the level of certain PEG</w:t>
      </w:r>
      <w:r w:rsidR="00127997">
        <w:t>C</w:t>
      </w:r>
      <w:r>
        <w:t xml:space="preserve">s or PINs and needs to be subject to </w:t>
      </w:r>
      <w:r w:rsidR="007451D5">
        <w:t>permissions</w:t>
      </w:r>
      <w:r>
        <w:t xml:space="preserve"> and consent granted by resource owners.</w:t>
      </w:r>
    </w:p>
    <w:p w14:paraId="169703F1" w14:textId="337B56F3" w:rsidR="000944D5" w:rsidRDefault="000944D5" w:rsidP="000944D5">
      <w:r>
        <w:t>So far TS 33.501 [</w:t>
      </w:r>
      <w:r w:rsidR="00B05579">
        <w:t>3</w:t>
      </w:r>
      <w:r>
        <w:t>] defines authorization of exposure capabilities on a rather general level in Clause 12. That is, authorization is based on operator policies using the identity of the AF (clause 12.2 in</w:t>
      </w:r>
      <w:r w:rsidR="00B05579" w:rsidRPr="00B05579">
        <w:t xml:space="preserve"> </w:t>
      </w:r>
      <w:r w:rsidR="00B05579">
        <w:t>TS 33.501</w:t>
      </w:r>
      <w:r>
        <w:t xml:space="preserve"> [</w:t>
      </w:r>
      <w:r w:rsidR="00B05579">
        <w:t>3</w:t>
      </w:r>
      <w:r>
        <w:t xml:space="preserve">]) as well as the OAuth authorization mechanism (Clause 12.4 in </w:t>
      </w:r>
      <w:r w:rsidR="007451D5">
        <w:t xml:space="preserve">TS 33.501 </w:t>
      </w:r>
      <w:r>
        <w:t>[</w:t>
      </w:r>
      <w:r w:rsidR="007451D5">
        <w:t>3</w:t>
      </w:r>
      <w:r>
        <w:t>]). No details about handling of permissions or providing consent to a specific application function are defined.</w:t>
      </w:r>
    </w:p>
    <w:p w14:paraId="3A7EFD62" w14:textId="77777777" w:rsidR="000944D5" w:rsidRDefault="000944D5" w:rsidP="000944D5">
      <w:r>
        <w:t>In case of PIN the requirements for API security might be especially demanding, since on the one hand a PIN network might consist of several UEs and on the other hand a single UE might contribute to several PINs.</w:t>
      </w:r>
    </w:p>
    <w:p w14:paraId="34CB615C" w14:textId="17AB40AC" w:rsidR="000944D5" w:rsidRDefault="000944D5" w:rsidP="000944D5">
      <w:r>
        <w:t xml:space="preserve">Therefore, aspects related to ownership and possible operation models of PINs shall be included in the analysis of the </w:t>
      </w:r>
      <w:r w:rsidR="00F53114">
        <w:t>k</w:t>
      </w:r>
      <w:r>
        <w:t>ey issue.</w:t>
      </w:r>
    </w:p>
    <w:p w14:paraId="7962C835" w14:textId="3A7F5178" w:rsidR="000944D5" w:rsidRPr="00D25F77" w:rsidRDefault="000944D5" w:rsidP="000944D5">
      <w:pPr>
        <w:pStyle w:val="31"/>
      </w:pPr>
      <w:bookmarkStart w:id="59" w:name="_Toc120057129"/>
      <w:bookmarkStart w:id="60" w:name="_Toc120057231"/>
      <w:r w:rsidRPr="00D25F77">
        <w:t>5.</w:t>
      </w:r>
      <w:r w:rsidR="00870D5B" w:rsidRPr="00D25F77">
        <w:t>2</w:t>
      </w:r>
      <w:r w:rsidRPr="00D25F77">
        <w:t>.2</w:t>
      </w:r>
      <w:r w:rsidRPr="00D25F77">
        <w:tab/>
        <w:t>Security threats</w:t>
      </w:r>
      <w:bookmarkEnd w:id="59"/>
      <w:bookmarkEnd w:id="60"/>
    </w:p>
    <w:p w14:paraId="5DA78586" w14:textId="77777777" w:rsidR="000944D5" w:rsidRDefault="000944D5" w:rsidP="000944D5">
      <w:pPr>
        <w:rPr>
          <w:lang w:eastAsia="zh-CN"/>
        </w:rPr>
      </w:pPr>
      <w:r>
        <w:rPr>
          <w:lang w:eastAsia="zh-CN"/>
        </w:rPr>
        <w:t>An application function associated with one PIN might use the NEF API to manipulate another PIN.</w:t>
      </w:r>
    </w:p>
    <w:p w14:paraId="7EBA51A6" w14:textId="77777777" w:rsidR="000944D5" w:rsidRDefault="000944D5" w:rsidP="000944D5">
      <w:pPr>
        <w:rPr>
          <w:lang w:eastAsia="zh-CN"/>
        </w:rPr>
      </w:pPr>
      <w:r>
        <w:rPr>
          <w:lang w:eastAsia="zh-CN"/>
        </w:rPr>
        <w:t>An application function associated with a PIN might use the NEF API to manipulate resources not assigned to the PIN.</w:t>
      </w:r>
    </w:p>
    <w:p w14:paraId="4CDB43B1" w14:textId="1233FBB7" w:rsidR="000944D5" w:rsidRPr="00D25F77" w:rsidRDefault="000944D5" w:rsidP="000944D5">
      <w:pPr>
        <w:pStyle w:val="31"/>
      </w:pPr>
      <w:bookmarkStart w:id="61" w:name="_Toc120057130"/>
      <w:bookmarkStart w:id="62" w:name="_Toc120057232"/>
      <w:r w:rsidRPr="00D25F77">
        <w:t>5.</w:t>
      </w:r>
      <w:r w:rsidR="00870D5B" w:rsidRPr="00D25F77">
        <w:t>2</w:t>
      </w:r>
      <w:r w:rsidRPr="00D25F77">
        <w:t>.3</w:t>
      </w:r>
      <w:r w:rsidRPr="00D25F77">
        <w:tab/>
        <w:t>Potential security requirements</w:t>
      </w:r>
      <w:bookmarkEnd w:id="61"/>
      <w:bookmarkEnd w:id="62"/>
    </w:p>
    <w:p w14:paraId="12C0B6D8" w14:textId="0C5D500E" w:rsidR="000944D5" w:rsidRDefault="000944D5" w:rsidP="000944D5">
      <w:r>
        <w:t>The 5GS shall be able to restrict resource request from an Application Fu</w:t>
      </w:r>
      <w:r w:rsidR="009F5333">
        <w:t>n</w:t>
      </w:r>
      <w:r>
        <w:t xml:space="preserve">ction associated with a PIN to the resources associated with the PIN. </w:t>
      </w:r>
    </w:p>
    <w:p w14:paraId="06333245" w14:textId="7A5998E1" w:rsidR="000944D5" w:rsidRDefault="000944D5" w:rsidP="000944D5">
      <w:r>
        <w:t>Application functions associated with a PIN shall be able to use APIs for accessing resource only with authorization from the resource owner.</w:t>
      </w:r>
    </w:p>
    <w:p w14:paraId="11DBE9B0" w14:textId="77777777" w:rsidR="004D3A54" w:rsidRPr="0072792E" w:rsidRDefault="004D3A54" w:rsidP="004D3A54">
      <w:pPr>
        <w:pStyle w:val="1"/>
      </w:pPr>
      <w:bookmarkStart w:id="63" w:name="_Toc120057131"/>
      <w:bookmarkStart w:id="64" w:name="_Toc120057233"/>
      <w:r w:rsidRPr="0072792E">
        <w:t>6</w:t>
      </w:r>
      <w:r w:rsidRPr="0072792E">
        <w:tab/>
        <w:t>Proposed solutions</w:t>
      </w:r>
      <w:bookmarkEnd w:id="56"/>
      <w:bookmarkEnd w:id="63"/>
      <w:bookmarkEnd w:id="64"/>
    </w:p>
    <w:p w14:paraId="3CA0BE42" w14:textId="24FD9A3B" w:rsidR="004D3A54" w:rsidRPr="0072792E" w:rsidRDefault="004D3A54" w:rsidP="004D3A54">
      <w:pPr>
        <w:pStyle w:val="21"/>
        <w:rPr>
          <w:rFonts w:eastAsia="宋体"/>
        </w:rPr>
      </w:pPr>
      <w:bookmarkStart w:id="65" w:name="_Toc80633894"/>
      <w:bookmarkStart w:id="66" w:name="_Toc120057132"/>
      <w:bookmarkStart w:id="67" w:name="_Toc120057234"/>
      <w:r w:rsidRPr="0072792E">
        <w:rPr>
          <w:rFonts w:eastAsia="宋体"/>
        </w:rPr>
        <w:t>6.</w:t>
      </w:r>
      <w:r w:rsidR="00A20302">
        <w:rPr>
          <w:rFonts w:eastAsia="宋体"/>
        </w:rPr>
        <w:t>1</w:t>
      </w:r>
      <w:r w:rsidRPr="0072792E">
        <w:rPr>
          <w:rFonts w:eastAsia="宋体"/>
        </w:rPr>
        <w:tab/>
        <w:t>Mapping of solutions to key issues</w:t>
      </w:r>
      <w:bookmarkEnd w:id="65"/>
      <w:bookmarkEnd w:id="66"/>
      <w:bookmarkEnd w:id="67"/>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72792E"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72792E" w:rsidRDefault="00D40841" w:rsidP="00F73C09">
            <w:pPr>
              <w:pStyle w:val="TAH"/>
              <w:rPr>
                <w:rFonts w:eastAsia="宋体"/>
              </w:rPr>
            </w:pPr>
            <w:r w:rsidRPr="0072792E">
              <w:rPr>
                <w:rFonts w:eastAsia="宋体"/>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72792E" w:rsidRDefault="00D40841" w:rsidP="00F73C09">
            <w:pPr>
              <w:pStyle w:val="TAH"/>
              <w:rPr>
                <w:rFonts w:eastAsia="宋体"/>
                <w:bCs/>
              </w:rPr>
            </w:pPr>
            <w:r w:rsidRPr="0072792E">
              <w:rPr>
                <w:rFonts w:eastAsia="宋体"/>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72792E" w:rsidRDefault="00D40841" w:rsidP="00F73C09">
            <w:pPr>
              <w:pStyle w:val="TAH"/>
              <w:rPr>
                <w:rFonts w:eastAsia="宋体"/>
                <w:bCs/>
              </w:rPr>
            </w:pPr>
            <w:r w:rsidRPr="0072792E">
              <w:rPr>
                <w:rFonts w:eastAsia="宋体"/>
                <w:bCs/>
              </w:rPr>
              <w:t>KI#2</w:t>
            </w:r>
          </w:p>
        </w:tc>
      </w:tr>
      <w:tr w:rsidR="00D40841" w:rsidRPr="0072792E"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45027" w:rsidRDefault="00D40841" w:rsidP="00F73C09">
            <w:pPr>
              <w:pStyle w:val="TAL"/>
              <w:rPr>
                <w:rFonts w:eastAsia="宋体"/>
              </w:rPr>
            </w:pPr>
            <w:r w:rsidRPr="00845027">
              <w:rPr>
                <w:rFonts w:eastAsia="宋体"/>
              </w:rPr>
              <w:t>Solution #1: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72792E" w:rsidRDefault="00D40841" w:rsidP="00F73C09">
            <w:pPr>
              <w:pStyle w:val="TAC"/>
              <w:rPr>
                <w:rFonts w:eastAsia="宋体"/>
              </w:rPr>
            </w:pPr>
          </w:p>
        </w:tc>
      </w:tr>
      <w:tr w:rsidR="00D40841" w:rsidRPr="0072792E"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45027" w:rsidRDefault="00D40841" w:rsidP="00F73C09">
            <w:pPr>
              <w:pStyle w:val="TAL"/>
              <w:rPr>
                <w:rFonts w:eastAsia="宋体"/>
              </w:rPr>
            </w:pPr>
            <w:r w:rsidRPr="00845027">
              <w:rPr>
                <w:rFonts w:eastAsia="宋体"/>
              </w:rPr>
              <w:t>Solution #2: Authentication and authorization for PINE</w:t>
            </w:r>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72792E" w:rsidRDefault="00D40841" w:rsidP="00F73C09">
            <w:pPr>
              <w:pStyle w:val="TAC"/>
              <w:rPr>
                <w:rFonts w:eastAsia="宋体"/>
              </w:rPr>
            </w:pPr>
          </w:p>
        </w:tc>
      </w:tr>
      <w:tr w:rsidR="00D40841" w:rsidRPr="0072792E"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45027" w:rsidRDefault="00D40841" w:rsidP="00F73C09">
            <w:pPr>
              <w:pStyle w:val="TAL"/>
              <w:rPr>
                <w:rFonts w:eastAsia="宋体"/>
                <w:bCs/>
              </w:rPr>
            </w:pPr>
            <w:r w:rsidRPr="00845027">
              <w:rPr>
                <w:rFonts w:eastAsia="宋体"/>
                <w:bCs/>
              </w:rPr>
              <w:t>Solution #3: Authentication for PIN elements involving SMF</w:t>
            </w:r>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72792E" w:rsidRDefault="00D40841" w:rsidP="00F73C09">
            <w:pPr>
              <w:pStyle w:val="TAC"/>
              <w:rPr>
                <w:rFonts w:eastAsia="宋体"/>
              </w:rPr>
            </w:pPr>
          </w:p>
        </w:tc>
      </w:tr>
      <w:tr w:rsidR="00D40841" w:rsidRPr="0072792E"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F51FDD" w:rsidRDefault="00D40841" w:rsidP="00F73C09">
            <w:pPr>
              <w:pStyle w:val="TAL"/>
              <w:rPr>
                <w:rFonts w:eastAsia="宋体"/>
                <w:bCs/>
              </w:rPr>
            </w:pPr>
            <w:r w:rsidRPr="00F51FDD">
              <w:rPr>
                <w:rFonts w:eastAsia="宋体"/>
                <w:bCs/>
              </w:rPr>
              <w:t>Solution #4: PEGC/PEMC and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72792E" w:rsidRDefault="00D40841" w:rsidP="00F73C09">
            <w:pPr>
              <w:pStyle w:val="TAC"/>
              <w:rPr>
                <w:rFonts w:eastAsia="宋体"/>
              </w:rPr>
            </w:pPr>
          </w:p>
        </w:tc>
      </w:tr>
      <w:tr w:rsidR="00D40841" w:rsidRPr="0072792E"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F51FDD" w:rsidRDefault="00D40841" w:rsidP="00F73C09">
            <w:pPr>
              <w:pStyle w:val="TAL"/>
              <w:rPr>
                <w:rFonts w:eastAsia="宋体"/>
                <w:bCs/>
              </w:rPr>
            </w:pPr>
            <w:r w:rsidRPr="00F51FDD">
              <w:rPr>
                <w:rFonts w:eastAsia="宋体"/>
                <w:bCs/>
              </w:rPr>
              <w:t>Solution #5: EAP-based PINE authentication</w:t>
            </w:r>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72792E" w:rsidRDefault="00D40841" w:rsidP="00F73C09">
            <w:pPr>
              <w:pStyle w:val="TAC"/>
              <w:rPr>
                <w:rFonts w:eastAsia="宋体"/>
              </w:rPr>
            </w:pPr>
          </w:p>
        </w:tc>
      </w:tr>
      <w:tr w:rsidR="0056551B" w:rsidRPr="0072792E" w14:paraId="6D1FB4A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8E04ED5" w14:textId="72D7C910" w:rsidR="0056551B" w:rsidRPr="00F51FDD" w:rsidRDefault="0056551B" w:rsidP="0056551B">
            <w:pPr>
              <w:pStyle w:val="TAL"/>
              <w:rPr>
                <w:rFonts w:eastAsia="宋体"/>
                <w:bCs/>
              </w:rPr>
            </w:pPr>
            <w:r w:rsidRPr="00F51FDD">
              <w:rPr>
                <w:rFonts w:eastAsia="宋体"/>
                <w:bCs/>
              </w:rPr>
              <w:t>Solution #</w:t>
            </w:r>
            <w:r>
              <w:rPr>
                <w:rFonts w:eastAsia="宋体"/>
                <w:bCs/>
              </w:rPr>
              <w:t>6</w:t>
            </w:r>
            <w:r w:rsidRPr="00F51FDD">
              <w:rPr>
                <w:rFonts w:eastAsia="宋体"/>
                <w:bCs/>
              </w:rPr>
              <w:t xml:space="preserve">: </w:t>
            </w:r>
            <w:r w:rsidR="00712BAF" w:rsidRPr="00712BAF">
              <w:rPr>
                <w:rFonts w:eastAsia="宋体"/>
                <w:bCs/>
              </w:rPr>
              <w:t>Authorization on AF manipulating PIN</w:t>
            </w:r>
          </w:p>
        </w:tc>
        <w:tc>
          <w:tcPr>
            <w:tcW w:w="673" w:type="dxa"/>
            <w:tcBorders>
              <w:top w:val="single" w:sz="4" w:space="0" w:color="auto"/>
              <w:left w:val="single" w:sz="4" w:space="0" w:color="auto"/>
              <w:bottom w:val="single" w:sz="4" w:space="0" w:color="auto"/>
              <w:right w:val="single" w:sz="4" w:space="0" w:color="auto"/>
            </w:tcBorders>
          </w:tcPr>
          <w:p w14:paraId="603D2F39" w14:textId="77777777" w:rsidR="0056551B" w:rsidRDefault="0056551B"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2649827D" w14:textId="23F34A9F" w:rsidR="0056551B" w:rsidRPr="0056551B" w:rsidRDefault="0056551B" w:rsidP="0056551B">
            <w:pPr>
              <w:pStyle w:val="TAC"/>
              <w:rPr>
                <w:rFonts w:eastAsia="宋体"/>
              </w:rPr>
            </w:pPr>
            <w:r>
              <w:rPr>
                <w:rFonts w:eastAsia="宋体"/>
              </w:rPr>
              <w:t>X</w:t>
            </w:r>
          </w:p>
        </w:tc>
      </w:tr>
      <w:tr w:rsidR="0056551B" w:rsidRPr="0072792E" w14:paraId="20316409"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CFE98E0" w14:textId="65535FBA" w:rsidR="0056551B" w:rsidRPr="00F51FDD" w:rsidRDefault="0056551B" w:rsidP="0056551B">
            <w:pPr>
              <w:pStyle w:val="TAL"/>
              <w:rPr>
                <w:rFonts w:eastAsia="宋体"/>
                <w:bCs/>
              </w:rPr>
            </w:pPr>
            <w:r w:rsidRPr="00F51FDD">
              <w:rPr>
                <w:rFonts w:eastAsia="宋体"/>
                <w:bCs/>
              </w:rPr>
              <w:t>Solution #</w:t>
            </w:r>
            <w:r w:rsidR="00974D8D">
              <w:rPr>
                <w:rFonts w:eastAsia="宋体"/>
                <w:bCs/>
              </w:rPr>
              <w:t>7</w:t>
            </w:r>
            <w:r w:rsidRPr="00F51FDD">
              <w:rPr>
                <w:rFonts w:eastAsia="宋体"/>
                <w:bCs/>
              </w:rPr>
              <w:t xml:space="preserve">: </w:t>
            </w:r>
            <w:r w:rsidR="00712BAF" w:rsidRPr="00712BAF">
              <w:rPr>
                <w:rFonts w:eastAsia="宋体"/>
                <w:bCs/>
              </w:rPr>
              <w:t>Authentication and Authorization of PINE Elements</w:t>
            </w:r>
          </w:p>
        </w:tc>
        <w:tc>
          <w:tcPr>
            <w:tcW w:w="673" w:type="dxa"/>
            <w:tcBorders>
              <w:top w:val="single" w:sz="4" w:space="0" w:color="auto"/>
              <w:left w:val="single" w:sz="4" w:space="0" w:color="auto"/>
              <w:bottom w:val="single" w:sz="4" w:space="0" w:color="auto"/>
              <w:right w:val="single" w:sz="4" w:space="0" w:color="auto"/>
            </w:tcBorders>
          </w:tcPr>
          <w:p w14:paraId="4E3BCC59" w14:textId="6AC8C828" w:rsidR="0056551B" w:rsidRDefault="0056551B" w:rsidP="0056551B">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71B5FA6" w14:textId="77777777" w:rsidR="0056551B" w:rsidRPr="0072792E" w:rsidRDefault="0056551B" w:rsidP="0056551B">
            <w:pPr>
              <w:pStyle w:val="TAC"/>
              <w:rPr>
                <w:rFonts w:eastAsia="宋体"/>
              </w:rPr>
            </w:pPr>
          </w:p>
        </w:tc>
      </w:tr>
      <w:tr w:rsidR="008B56FB" w:rsidRPr="0072792E" w14:paraId="0CCCAD3A" w14:textId="77777777" w:rsidTr="00D40841">
        <w:trPr>
          <w:jc w:val="center"/>
          <w:ins w:id="68" w:author="vivo-Zhenhua" w:date="2023-01-20T23:13:00Z"/>
        </w:trPr>
        <w:tc>
          <w:tcPr>
            <w:tcW w:w="6238" w:type="dxa"/>
            <w:tcBorders>
              <w:top w:val="single" w:sz="4" w:space="0" w:color="auto"/>
              <w:left w:val="single" w:sz="4" w:space="0" w:color="auto"/>
              <w:bottom w:val="single" w:sz="4" w:space="0" w:color="auto"/>
              <w:right w:val="single" w:sz="4" w:space="0" w:color="auto"/>
            </w:tcBorders>
          </w:tcPr>
          <w:p w14:paraId="7933DC9D" w14:textId="2DFE8482" w:rsidR="008B56FB" w:rsidRPr="00F51FDD" w:rsidRDefault="008B56FB" w:rsidP="0056551B">
            <w:pPr>
              <w:pStyle w:val="TAL"/>
              <w:rPr>
                <w:ins w:id="69" w:author="vivo-Zhenhua" w:date="2023-01-20T23:13:00Z"/>
                <w:rFonts w:eastAsia="宋体"/>
                <w:bCs/>
              </w:rPr>
            </w:pPr>
            <w:ins w:id="70" w:author="vivo-Zhenhua" w:date="2023-01-20T23:13:00Z">
              <w:r w:rsidRPr="008B56FB">
                <w:rPr>
                  <w:rFonts w:eastAsia="宋体"/>
                  <w:bCs/>
                </w:rPr>
                <w:t>Solution #8: AF authorization in PIN scenarios</w:t>
              </w:r>
            </w:ins>
          </w:p>
        </w:tc>
        <w:tc>
          <w:tcPr>
            <w:tcW w:w="673" w:type="dxa"/>
            <w:tcBorders>
              <w:top w:val="single" w:sz="4" w:space="0" w:color="auto"/>
              <w:left w:val="single" w:sz="4" w:space="0" w:color="auto"/>
              <w:bottom w:val="single" w:sz="4" w:space="0" w:color="auto"/>
              <w:right w:val="single" w:sz="4" w:space="0" w:color="auto"/>
            </w:tcBorders>
          </w:tcPr>
          <w:p w14:paraId="55A35CE8" w14:textId="77777777" w:rsidR="008B56FB" w:rsidRDefault="008B56FB" w:rsidP="0056551B">
            <w:pPr>
              <w:pStyle w:val="TAC"/>
              <w:rPr>
                <w:ins w:id="71" w:author="vivo-Zhenhua" w:date="2023-01-20T23:13:00Z"/>
                <w:rFonts w:eastAsia="宋体" w:hint="eastAsia"/>
                <w:lang w:eastAsia="zh-CN"/>
              </w:rPr>
            </w:pPr>
          </w:p>
        </w:tc>
        <w:tc>
          <w:tcPr>
            <w:tcW w:w="603" w:type="dxa"/>
            <w:tcBorders>
              <w:top w:val="single" w:sz="4" w:space="0" w:color="auto"/>
              <w:left w:val="single" w:sz="4" w:space="0" w:color="auto"/>
              <w:bottom w:val="single" w:sz="4" w:space="0" w:color="auto"/>
              <w:right w:val="single" w:sz="4" w:space="0" w:color="auto"/>
            </w:tcBorders>
          </w:tcPr>
          <w:p w14:paraId="77302371" w14:textId="3D175425" w:rsidR="008B56FB" w:rsidRPr="0072792E" w:rsidRDefault="008B56FB" w:rsidP="0056551B">
            <w:pPr>
              <w:pStyle w:val="TAC"/>
              <w:rPr>
                <w:ins w:id="72" w:author="vivo-Zhenhua" w:date="2023-01-20T23:13:00Z"/>
                <w:rFonts w:eastAsia="宋体" w:hint="eastAsia"/>
                <w:lang w:eastAsia="zh-CN"/>
              </w:rPr>
            </w:pPr>
            <w:ins w:id="73" w:author="vivo-Zhenhua" w:date="2023-01-20T23:13:00Z">
              <w:r>
                <w:rPr>
                  <w:rFonts w:eastAsia="宋体" w:hint="eastAsia"/>
                  <w:lang w:eastAsia="zh-CN"/>
                </w:rPr>
                <w:t>X</w:t>
              </w:r>
            </w:ins>
          </w:p>
        </w:tc>
      </w:tr>
    </w:tbl>
    <w:p w14:paraId="1B261F33" w14:textId="77777777" w:rsidR="00EE25BE" w:rsidRPr="00EE25BE" w:rsidRDefault="00EE25BE" w:rsidP="00EE25BE"/>
    <w:p w14:paraId="5BE480E2" w14:textId="5BE28631" w:rsidR="006A13F9" w:rsidRPr="008F6AC6" w:rsidRDefault="006A13F9" w:rsidP="008F6AC6">
      <w:pPr>
        <w:pStyle w:val="21"/>
      </w:pPr>
      <w:bookmarkStart w:id="74" w:name="_Toc107821158"/>
      <w:bookmarkStart w:id="75" w:name="_Toc120057133"/>
      <w:bookmarkStart w:id="76" w:name="_Toc120057235"/>
      <w:r w:rsidRPr="006A13F9">
        <w:lastRenderedPageBreak/>
        <w:t>6.</w:t>
      </w:r>
      <w:r w:rsidR="008F6AC6">
        <w:t>2</w:t>
      </w:r>
      <w:r w:rsidRPr="006A13F9">
        <w:tab/>
        <w:t>Solution #</w:t>
      </w:r>
      <w:r w:rsidR="008F6AC6">
        <w:t>1</w:t>
      </w:r>
      <w:r w:rsidRPr="006A13F9">
        <w:t xml:space="preserve">: </w:t>
      </w:r>
      <w:bookmarkEnd w:id="74"/>
      <w:r w:rsidRPr="006A13F9">
        <w:t>PINE authentication and authorization</w:t>
      </w:r>
      <w:bookmarkEnd w:id="75"/>
      <w:bookmarkEnd w:id="76"/>
    </w:p>
    <w:p w14:paraId="68313863" w14:textId="392644F9" w:rsidR="006A13F9" w:rsidRPr="006A13F9" w:rsidRDefault="006A13F9" w:rsidP="008F6AC6">
      <w:pPr>
        <w:pStyle w:val="31"/>
      </w:pPr>
      <w:bookmarkStart w:id="77" w:name="_Toc107821159"/>
      <w:bookmarkStart w:id="78" w:name="_Toc120057134"/>
      <w:bookmarkStart w:id="79" w:name="_Toc120057236"/>
      <w:r w:rsidRPr="006A13F9">
        <w:t>6.</w:t>
      </w:r>
      <w:r w:rsidR="008F6AC6">
        <w:t>2</w:t>
      </w:r>
      <w:r w:rsidRPr="006A13F9">
        <w:t>.1</w:t>
      </w:r>
      <w:r w:rsidRPr="006A13F9">
        <w:tab/>
        <w:t>Introduction</w:t>
      </w:r>
      <w:bookmarkEnd w:id="77"/>
      <w:bookmarkEnd w:id="78"/>
      <w:bookmarkEnd w:id="79"/>
      <w:r w:rsidRPr="006A13F9">
        <w:t xml:space="preserve"> </w:t>
      </w:r>
    </w:p>
    <w:p w14:paraId="434D2972" w14:textId="77777777" w:rsidR="006A13F9" w:rsidRPr="006A13F9" w:rsidRDefault="006A13F9" w:rsidP="006A13F9">
      <w:r w:rsidRPr="006A13F9">
        <w:t xml:space="preserve">This solution addresses the requirement in KI#1 on authentication and authorization for PINE. </w:t>
      </w:r>
    </w:p>
    <w:p w14:paraId="023BE172" w14:textId="35A32028" w:rsidR="006A13F9" w:rsidRPr="006A13F9" w:rsidRDefault="006A13F9" w:rsidP="006A13F9">
      <w:r w:rsidRPr="006A13F9">
        <w:t>This solution provides a method to ensure that the PINE can be authenticated and authorized by a</w:t>
      </w:r>
      <w:r w:rsidR="00642E4D">
        <w:t>n</w:t>
      </w:r>
      <w:r w:rsidRPr="006A13F9">
        <w:t xml:space="preserve"> AF before the connectivity for PINE is enabled. The authentication may be triggered by the SMF during the PDU session </w:t>
      </w:r>
      <w:r w:rsidRPr="006A13F9">
        <w:rPr>
          <w:lang w:eastAsia="zh-CN"/>
        </w:rPr>
        <w:t>modification</w:t>
      </w:r>
      <w:r w:rsidRPr="006A13F9">
        <w:t xml:space="preserve"> procedure. The </w:t>
      </w:r>
      <w:r w:rsidRPr="006A13F9">
        <w:rPr>
          <w:rFonts w:eastAsia="Malgun Gothic"/>
        </w:rPr>
        <w:t>authorization is performed based on authentication results.</w:t>
      </w:r>
    </w:p>
    <w:p w14:paraId="4E447C86" w14:textId="49CBAC57" w:rsidR="006A13F9" w:rsidRPr="006A13F9" w:rsidRDefault="006A13F9" w:rsidP="008F6AC6">
      <w:pPr>
        <w:pStyle w:val="31"/>
      </w:pPr>
      <w:bookmarkStart w:id="80" w:name="_Toc107821160"/>
      <w:bookmarkStart w:id="81" w:name="_Toc120057135"/>
      <w:bookmarkStart w:id="82" w:name="_Toc120057237"/>
      <w:r w:rsidRPr="006A13F9">
        <w:t>6.</w:t>
      </w:r>
      <w:r w:rsidR="008F6AC6">
        <w:t>2</w:t>
      </w:r>
      <w:r w:rsidRPr="006A13F9">
        <w:t>.2</w:t>
      </w:r>
      <w:r w:rsidRPr="006A13F9">
        <w:tab/>
        <w:t>Solution details</w:t>
      </w:r>
      <w:bookmarkEnd w:id="80"/>
      <w:bookmarkEnd w:id="81"/>
      <w:bookmarkEnd w:id="82"/>
    </w:p>
    <w:p w14:paraId="3469FDAB" w14:textId="77777777" w:rsidR="006A13F9" w:rsidRPr="006A13F9" w:rsidRDefault="006A13F9" w:rsidP="006A13F9">
      <w:pPr>
        <w:jc w:val="center"/>
      </w:pPr>
      <w:r w:rsidRPr="006A13F9">
        <w:rPr>
          <w:noProof/>
          <w:lang w:val="en-US"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p>
    <w:p w14:paraId="6135638F" w14:textId="4E1E4A6A" w:rsidR="006A13F9" w:rsidRPr="006A13F9" w:rsidRDefault="006A13F9" w:rsidP="006A13F9">
      <w:pPr>
        <w:jc w:val="center"/>
      </w:pPr>
      <w:r w:rsidRPr="006A13F9">
        <w:t xml:space="preserve">Figure </w:t>
      </w:r>
      <w:r w:rsidRPr="006A13F9">
        <w:rPr>
          <w:lang w:val="en-US"/>
        </w:rPr>
        <w:t>6</w:t>
      </w:r>
      <w:r w:rsidRPr="006A13F9">
        <w:t>.</w:t>
      </w:r>
      <w:r w:rsidR="00073115">
        <w:t>2</w:t>
      </w:r>
      <w:r w:rsidRPr="006A13F9">
        <w:rPr>
          <w:lang w:eastAsia="zh-CN"/>
        </w:rPr>
        <w:t>.2</w:t>
      </w:r>
      <w:r w:rsidRPr="006A13F9">
        <w:t>-1 call flow of authentication and authorization for PINE</w:t>
      </w:r>
    </w:p>
    <w:p w14:paraId="58394801" w14:textId="1268A008" w:rsidR="006A13F9" w:rsidRPr="006A13F9" w:rsidRDefault="006A13F9" w:rsidP="006A13F9">
      <w:pPr>
        <w:rPr>
          <w:lang w:eastAsia="zh-CN"/>
        </w:rPr>
      </w:pPr>
      <w:r w:rsidRPr="006A13F9">
        <w:rPr>
          <w:lang w:eastAsia="zh-CN"/>
        </w:rPr>
        <w:t xml:space="preserve">As show in the </w:t>
      </w:r>
      <w:r w:rsidRPr="006A13F9">
        <w:t xml:space="preserve">Figure </w:t>
      </w:r>
      <w:r w:rsidRPr="006A13F9">
        <w:rPr>
          <w:lang w:val="en-US"/>
        </w:rPr>
        <w:t>6</w:t>
      </w:r>
      <w:r w:rsidRPr="006A13F9">
        <w:t>.</w:t>
      </w:r>
      <w:r w:rsidR="00073115">
        <w:t>2</w:t>
      </w:r>
      <w:r w:rsidRPr="006A13F9">
        <w:rPr>
          <w:lang w:eastAsia="zh-CN"/>
        </w:rPr>
        <w:t>.2</w:t>
      </w:r>
      <w:r w:rsidRPr="006A13F9">
        <w:t xml:space="preserve">-1, </w:t>
      </w:r>
      <w:r w:rsidRPr="006A13F9">
        <w:rPr>
          <w:lang w:eastAsia="zh-CN"/>
        </w:rPr>
        <w:t xml:space="preserve">the details of </w:t>
      </w:r>
      <w:r w:rsidRPr="006A13F9">
        <w:t>authentication and authorization for PINE is summarized as following</w:t>
      </w:r>
      <w:r w:rsidRPr="006A13F9">
        <w:rPr>
          <w:lang w:eastAsia="zh-CN"/>
        </w:rPr>
        <w:t>:</w:t>
      </w:r>
    </w:p>
    <w:p w14:paraId="288C2D26" w14:textId="051BF95A" w:rsidR="006A13F9" w:rsidRPr="006A13F9" w:rsidRDefault="006A13F9" w:rsidP="006A13F9">
      <w:r w:rsidRPr="006A13F9">
        <w:t>1. PEGC regist</w:t>
      </w:r>
      <w:r w:rsidR="00B06FEC">
        <w:t>er</w:t>
      </w:r>
      <w:r w:rsidRPr="006A13F9">
        <w:t>s to the 5GS and joins into the PIN.</w:t>
      </w:r>
    </w:p>
    <w:p w14:paraId="24ACDC07" w14:textId="77777777" w:rsidR="006A13F9" w:rsidRPr="006A13F9" w:rsidRDefault="006A13F9" w:rsidP="006A13F9">
      <w:r w:rsidRPr="006A13F9">
        <w:t>2. A PINE requests to access the PEGC for traffic relay to 5GS.</w:t>
      </w:r>
    </w:p>
    <w:p w14:paraId="1681CE7D" w14:textId="3652E84D" w:rsidR="006A13F9" w:rsidRPr="006A13F9" w:rsidRDefault="006A13F9" w:rsidP="006A13F9">
      <w:pPr>
        <w:rPr>
          <w:rFonts w:eastAsia="Malgun Gothic"/>
        </w:rPr>
      </w:pPr>
      <w:r w:rsidRPr="006A13F9">
        <w:t xml:space="preserve">3. The PEGC initiates PDU Session modification procedure with the PINE information sent to the SMF via NAS signalling. PINE information includes at least </w:t>
      </w:r>
      <w:r w:rsidRPr="006A13F9">
        <w:rPr>
          <w:rFonts w:eastAsia="Malgun Gothic"/>
        </w:rPr>
        <w:t>PINE ID.</w:t>
      </w:r>
      <w:r w:rsidR="00642E4D">
        <w:rPr>
          <w:rFonts w:eastAsia="Malgun Gothic"/>
        </w:rPr>
        <w:t xml:space="preserve"> </w:t>
      </w:r>
      <w:r w:rsidR="00642E4D" w:rsidRPr="007C090B">
        <w:rPr>
          <w:rFonts w:eastAsia="Malgun Gothic"/>
        </w:rPr>
        <w:t xml:space="preserve">The criteria for </w:t>
      </w:r>
      <w:r w:rsidR="00642E4D">
        <w:rPr>
          <w:rFonts w:eastAsia="Malgun Gothic"/>
        </w:rPr>
        <w:t xml:space="preserve">triggering </w:t>
      </w:r>
      <w:r w:rsidR="00642E4D">
        <w:t>PDU Session modification request</w:t>
      </w:r>
      <w:r w:rsidR="00642E4D" w:rsidRPr="007C090B">
        <w:rPr>
          <w:rFonts w:eastAsia="Malgun Gothic"/>
        </w:rPr>
        <w:t xml:space="preserve"> can be based on existing mechanism or implementation.</w:t>
      </w:r>
    </w:p>
    <w:p w14:paraId="54E59381" w14:textId="4288D95A" w:rsidR="006A13F9" w:rsidRPr="006A13F9" w:rsidRDefault="006A13F9" w:rsidP="006A13F9">
      <w:pPr>
        <w:rPr>
          <w:rFonts w:eastAsia="Malgun Gothic"/>
        </w:rPr>
      </w:pPr>
      <w:r w:rsidRPr="006A13F9">
        <w:rPr>
          <w:rFonts w:eastAsia="Malgun Gothic"/>
        </w:rPr>
        <w:t xml:space="preserve">4. The SMF determines whether </w:t>
      </w:r>
      <w:r w:rsidRPr="006A13F9">
        <w:rPr>
          <w:lang w:eastAsia="zh-CN"/>
        </w:rPr>
        <w:t>a</w:t>
      </w:r>
      <w:r w:rsidRPr="006A13F9">
        <w:t xml:space="preserve">uthentication </w:t>
      </w:r>
      <w:r w:rsidRPr="006A13F9">
        <w:rPr>
          <w:rFonts w:eastAsia="Malgun Gothic"/>
        </w:rPr>
        <w:t>is required for the PINE</w:t>
      </w:r>
      <w:r w:rsidR="00642E4D">
        <w:rPr>
          <w:rFonts w:eastAsia="Malgun Gothic"/>
        </w:rPr>
        <w:t xml:space="preserve"> with PINE information</w:t>
      </w:r>
      <w:r w:rsidRPr="006A13F9">
        <w:rPr>
          <w:rFonts w:eastAsia="Malgun Gothic"/>
        </w:rPr>
        <w:t xml:space="preserve">. </w:t>
      </w:r>
      <w:r w:rsidRPr="006A13F9">
        <w:rPr>
          <w:lang w:eastAsia="zh-CN"/>
        </w:rPr>
        <w:t>A</w:t>
      </w:r>
      <w:r w:rsidRPr="006A13F9">
        <w:t>uthentication for PINE</w:t>
      </w:r>
      <w:r w:rsidRPr="006A13F9">
        <w:rPr>
          <w:rFonts w:eastAsia="Malgun Gothic"/>
        </w:rPr>
        <w:t xml:space="preserve"> shall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p>
    <w:p w14:paraId="06589CF9" w14:textId="3E934C31" w:rsidR="006A13F9" w:rsidRPr="006A13F9" w:rsidRDefault="006A13F9" w:rsidP="006A13F9">
      <w:pPr>
        <w:keepLines/>
        <w:ind w:left="1135" w:hanging="851"/>
      </w:pPr>
      <w:r w:rsidRPr="006A13F9">
        <w:t>NOTE:</w:t>
      </w:r>
      <w:r w:rsidR="00C122FD">
        <w:tab/>
      </w:r>
      <w:r w:rsidRPr="006A13F9">
        <w:t>Multiple round-trip messages may be needed as required by the authentication method used by the AF. The</w:t>
      </w:r>
      <w:r w:rsidR="00642E4D">
        <w:t xml:space="preserve"> EAP</w:t>
      </w:r>
      <w:r w:rsidRPr="006A13F9">
        <w:t xml:space="preserve"> method used to authenticate the UE and the content of Authentication Messages to support that method are out of scope of 3GPP. </w:t>
      </w:r>
    </w:p>
    <w:p w14:paraId="35E21A99" w14:textId="77777777" w:rsidR="006A13F9" w:rsidRPr="006A13F9" w:rsidRDefault="006A13F9" w:rsidP="006A13F9">
      <w:r w:rsidRPr="006A13F9">
        <w:t xml:space="preserve">5. The SMF updates the PCF with the PINE information in SM Policy Association Modification if PINE is authorized. </w:t>
      </w:r>
    </w:p>
    <w:p w14:paraId="3E232BC9" w14:textId="77777777" w:rsidR="006A13F9" w:rsidRPr="006A13F9" w:rsidRDefault="006A13F9" w:rsidP="006A13F9">
      <w:pPr>
        <w:rPr>
          <w:rFonts w:eastAsia="Malgun Gothic"/>
        </w:rPr>
      </w:pPr>
      <w:r w:rsidRPr="006A13F9">
        <w:t xml:space="preserve">6. </w:t>
      </w:r>
      <w:r w:rsidRPr="006A13F9">
        <w:rPr>
          <w:rFonts w:eastAsia="Malgun Gothic"/>
        </w:rPr>
        <w:t>The QoS flow for the PINE communication with 5GS is established via PDU session modification procedure.</w:t>
      </w:r>
    </w:p>
    <w:p w14:paraId="66538D71" w14:textId="77777777" w:rsidR="006A13F9" w:rsidRPr="006A13F9" w:rsidRDefault="006A13F9" w:rsidP="006A13F9">
      <w:pPr>
        <w:rPr>
          <w:rFonts w:eastAsia="Malgun Gothic"/>
        </w:rPr>
      </w:pPr>
      <w:r w:rsidRPr="006A13F9">
        <w:rPr>
          <w:rFonts w:eastAsia="Malgun Gothic"/>
        </w:rPr>
        <w:t>7. The PEGC sends a response to the PINE.</w:t>
      </w:r>
    </w:p>
    <w:p w14:paraId="2E661692" w14:textId="77777777" w:rsidR="006A13F9" w:rsidRPr="006A13F9" w:rsidRDefault="006A13F9" w:rsidP="006A13F9">
      <w:r w:rsidRPr="006A13F9">
        <w:rPr>
          <w:rFonts w:eastAsia="Malgun Gothic"/>
        </w:rPr>
        <w:t>8. The application traffic of the PINE is relayed to the AF via the PEGC and 5GS.</w:t>
      </w:r>
    </w:p>
    <w:p w14:paraId="1D7CB5CF" w14:textId="294B5DDE" w:rsidR="006A13F9" w:rsidRPr="006A13F9" w:rsidRDefault="006A13F9" w:rsidP="008F6AC6">
      <w:pPr>
        <w:pStyle w:val="31"/>
      </w:pPr>
      <w:bookmarkStart w:id="83" w:name="_Toc107821161"/>
      <w:bookmarkStart w:id="84" w:name="_Toc120057136"/>
      <w:bookmarkStart w:id="85" w:name="_Toc120057238"/>
      <w:r w:rsidRPr="006A13F9">
        <w:lastRenderedPageBreak/>
        <w:t>6.</w:t>
      </w:r>
      <w:r w:rsidR="008F6AC6">
        <w:t>2</w:t>
      </w:r>
      <w:r w:rsidRPr="006A13F9">
        <w:t>.3</w:t>
      </w:r>
      <w:r w:rsidRPr="006A13F9">
        <w:tab/>
        <w:t>Evaluation</w:t>
      </w:r>
      <w:bookmarkEnd w:id="83"/>
      <w:bookmarkEnd w:id="84"/>
      <w:bookmarkEnd w:id="85"/>
    </w:p>
    <w:p w14:paraId="3E704DF3" w14:textId="77777777" w:rsidR="00FE4237" w:rsidRDefault="00FE4237" w:rsidP="00FE4237">
      <w:r>
        <w:t>This solution addresses the requirement in KI#1 on authentication and authorization for PINE.</w:t>
      </w:r>
    </w:p>
    <w:p w14:paraId="756B3E9D" w14:textId="5E96B017" w:rsidR="00FE4237" w:rsidRDefault="00FE4237" w:rsidP="00FE4237">
      <w:r>
        <w:t xml:space="preserve">In 5GC, SMF determines to trigger the authentication procedure during the PDU session </w:t>
      </w:r>
      <w:r>
        <w:rPr>
          <w:lang w:eastAsia="zh-CN"/>
        </w:rPr>
        <w:t>modification</w:t>
      </w:r>
      <w:r>
        <w:t xml:space="preserve"> procedure. The </w:t>
      </w:r>
      <w:r>
        <w:rPr>
          <w:rFonts w:eastAsia="Malgun Gothic"/>
        </w:rPr>
        <w:t>authorization is performed based on authentication results.</w:t>
      </w:r>
      <w:r>
        <w:t xml:space="preserve"> </w:t>
      </w:r>
      <w:ins w:id="86" w:author="S3-230469" w:date="2023-01-21T10:55:00Z">
        <w:r w:rsidR="00BF497E">
          <w:rPr>
            <w:rFonts w:eastAsia="Malgun Gothic"/>
          </w:rPr>
          <w:t>Therefore</w:t>
        </w:r>
        <w:r w:rsidR="00BF497E">
          <w:rPr>
            <w:rFonts w:ascii="等线" w:eastAsia="等线" w:hAnsi="等线" w:hint="eastAsia"/>
            <w:lang w:eastAsia="zh-CN"/>
          </w:rPr>
          <w:t>,</w:t>
        </w:r>
        <w:r w:rsidR="00BF497E">
          <w:rPr>
            <w:rFonts w:ascii="等线" w:eastAsia="等线" w:hAnsi="等线"/>
            <w:lang w:eastAsia="zh-CN"/>
          </w:rPr>
          <w:t xml:space="preserve"> </w:t>
        </w:r>
        <w:r w:rsidR="00BF497E">
          <w:rPr>
            <w:rFonts w:eastAsia="Malgun Gothic"/>
          </w:rPr>
          <w:t>the solution has impact on 5GC.</w:t>
        </w:r>
      </w:ins>
    </w:p>
    <w:p w14:paraId="2E4DF6FC" w14:textId="77777777" w:rsidR="00FE4237" w:rsidRDefault="00FE4237" w:rsidP="00FE4237">
      <w:r>
        <w:rPr>
          <w:rFonts w:eastAsia="Malgun Gothic"/>
        </w:rPr>
        <w:t>The authentication messages are included in a transparent container and conveyed between the PINE and the AF via 5GC. No additional impact is required for transferring these messages.</w:t>
      </w:r>
    </w:p>
    <w:p w14:paraId="7CC1F353" w14:textId="2BE3B093" w:rsidR="00FE4237" w:rsidDel="005610AA" w:rsidRDefault="00FE4237" w:rsidP="00FE4237">
      <w:pPr>
        <w:pStyle w:val="EditorsNote"/>
        <w:rPr>
          <w:del w:id="87" w:author="S3-230469" w:date="2023-01-21T10:55:00Z"/>
          <w:lang w:eastAsia="zh-CN"/>
        </w:rPr>
      </w:pPr>
      <w:bookmarkStart w:id="88" w:name="_Toc107821152"/>
      <w:bookmarkStart w:id="89" w:name="_Toc72913426"/>
      <w:bookmarkStart w:id="90" w:name="_Toc513475447"/>
      <w:bookmarkStart w:id="91" w:name="_Toc48930863"/>
      <w:bookmarkStart w:id="92" w:name="_Toc49376112"/>
      <w:bookmarkStart w:id="93" w:name="_Toc56501565"/>
      <w:bookmarkStart w:id="94" w:name="_Toc96354898"/>
      <w:del w:id="95" w:author="S3-230469" w:date="2023-01-21T10:55:00Z">
        <w:r w:rsidDel="005610AA">
          <w:rPr>
            <w:lang w:eastAsia="zh-CN"/>
          </w:rPr>
          <w:delText>Editor’s note</w:delText>
        </w:r>
        <w:r w:rsidDel="005610AA">
          <w:rPr>
            <w:rFonts w:hint="eastAsia"/>
            <w:lang w:eastAsia="zh-CN"/>
          </w:rPr>
          <w:delText>:</w:delText>
        </w:r>
        <w:r w:rsidDel="005610AA">
          <w:rPr>
            <w:lang w:eastAsia="zh-CN"/>
          </w:rPr>
          <w:delText xml:space="preserve"> Further evaluation is FFS.</w:delText>
        </w:r>
      </w:del>
    </w:p>
    <w:p w14:paraId="37A0B329" w14:textId="7E514387" w:rsidR="00FE4237" w:rsidRPr="001B1B86" w:rsidRDefault="00FE4237" w:rsidP="00FE4237">
      <w:pPr>
        <w:pStyle w:val="EditorsNote"/>
        <w:rPr>
          <w:rFonts w:eastAsia="Malgun Gothic"/>
        </w:rPr>
      </w:pPr>
      <w:r>
        <w:rPr>
          <w:rFonts w:hint="eastAsia"/>
          <w:lang w:eastAsia="zh-CN"/>
        </w:rPr>
        <w:t>E</w:t>
      </w:r>
      <w:r>
        <w:rPr>
          <w:lang w:eastAsia="zh-CN"/>
        </w:rPr>
        <w:t>ditor’s note: Alignment with SA2 conclusion is FFS.</w:t>
      </w:r>
    </w:p>
    <w:p w14:paraId="061B2D36" w14:textId="05574442" w:rsidR="005610AA" w:rsidRPr="001F246E" w:rsidRDefault="005610AA" w:rsidP="005610AA">
      <w:pPr>
        <w:pStyle w:val="EditorsNote"/>
        <w:rPr>
          <w:ins w:id="96" w:author="S3-230469" w:date="2023-01-21T10:55:00Z"/>
          <w:lang w:eastAsia="zh-CN"/>
        </w:rPr>
      </w:pPr>
      <w:bookmarkStart w:id="97" w:name="_Toc120057137"/>
      <w:bookmarkStart w:id="98" w:name="_Toc120057239"/>
      <w:ins w:id="99" w:author="S3-230469" w:date="2023-01-21T10:55:00Z">
        <w:r w:rsidRPr="001F246E">
          <w:rPr>
            <w:rFonts w:hint="eastAsia"/>
            <w:lang w:eastAsia="zh-CN"/>
          </w:rPr>
          <w:t>Editor</w:t>
        </w:r>
        <w:r w:rsidRPr="001F246E">
          <w:rPr>
            <w:lang w:eastAsia="zh-CN"/>
          </w:rPr>
          <w:t>’</w:t>
        </w:r>
        <w:r w:rsidRPr="001F246E">
          <w:rPr>
            <w:rFonts w:hint="eastAsia"/>
            <w:lang w:eastAsia="zh-CN"/>
          </w:rPr>
          <w:t>s</w:t>
        </w:r>
        <w:r w:rsidRPr="005610AA">
          <w:rPr>
            <w:lang w:eastAsia="zh-CN"/>
          </w:rPr>
          <w:t xml:space="preserve"> </w:t>
        </w:r>
      </w:ins>
      <w:ins w:id="100" w:author="S3-230469" w:date="2023-01-21T10:56:00Z">
        <w:r w:rsidR="00917B26">
          <w:rPr>
            <w:lang w:eastAsia="zh-CN"/>
          </w:rPr>
          <w:t>n</w:t>
        </w:r>
      </w:ins>
      <w:ins w:id="101" w:author="S3-230469" w:date="2023-01-21T10:55:00Z">
        <w:r w:rsidRPr="005610AA">
          <w:rPr>
            <w:lang w:eastAsia="zh-CN"/>
          </w:rPr>
          <w:t>ote:</w:t>
        </w:r>
      </w:ins>
      <w:ins w:id="102" w:author="S3-230469" w:date="2023-01-21T10:56:00Z">
        <w:r w:rsidR="00917B26">
          <w:rPr>
            <w:lang w:eastAsia="zh-CN"/>
          </w:rPr>
          <w:tab/>
        </w:r>
      </w:ins>
      <w:ins w:id="103" w:author="S3-230469" w:date="2023-01-21T10:55:00Z">
        <w:r>
          <w:rPr>
            <w:lang w:eastAsia="zh-CN"/>
          </w:rPr>
          <w:t>Impact of 5GS managing credentials should be evaluated</w:t>
        </w:r>
      </w:ins>
      <w:ins w:id="104" w:author="S3-230469" w:date="2023-01-21T10:56:00Z">
        <w:r>
          <w:rPr>
            <w:lang w:eastAsia="zh-CN"/>
          </w:rPr>
          <w:t>.</w:t>
        </w:r>
      </w:ins>
    </w:p>
    <w:p w14:paraId="1D72F2E8" w14:textId="4386AC2E" w:rsidR="00884614" w:rsidRPr="00884614" w:rsidRDefault="00884614" w:rsidP="00884614">
      <w:pPr>
        <w:pStyle w:val="21"/>
      </w:pPr>
      <w:r w:rsidRPr="00884614">
        <w:t>6.3</w:t>
      </w:r>
      <w:r w:rsidRPr="00884614">
        <w:tab/>
        <w:t xml:space="preserve">Solution #2: </w:t>
      </w:r>
      <w:ins w:id="105" w:author="S3-230482" w:date="2023-01-20T23:19:00Z">
        <w:r w:rsidR="00864E1A">
          <w:rPr>
            <w:rFonts w:eastAsia="等线"/>
          </w:rPr>
          <w:t xml:space="preserve">PINE </w:t>
        </w:r>
      </w:ins>
      <w:del w:id="106" w:author="S3-230482" w:date="2023-01-20T23:19:00Z">
        <w:r w:rsidRPr="00884614" w:rsidDel="00864E1A">
          <w:delText>A</w:delText>
        </w:r>
      </w:del>
      <w:ins w:id="107" w:author="S3-230482" w:date="2023-01-20T23:19:00Z">
        <w:r w:rsidR="00864E1A">
          <w:t>a</w:t>
        </w:r>
      </w:ins>
      <w:r w:rsidRPr="00884614">
        <w:t>uthentication</w:t>
      </w:r>
      <w:del w:id="108" w:author="S3-230482" w:date="2023-01-20T23:19:00Z">
        <w:r w:rsidRPr="00884614" w:rsidDel="00A53877">
          <w:delText xml:space="preserve"> and authorization for PINE</w:delText>
        </w:r>
      </w:del>
      <w:bookmarkEnd w:id="88"/>
      <w:bookmarkEnd w:id="97"/>
      <w:bookmarkEnd w:id="98"/>
      <w:ins w:id="109" w:author="S3-230482" w:date="2023-01-20T23:19:00Z">
        <w:r w:rsidR="00A53877" w:rsidRPr="00A53877">
          <w:rPr>
            <w:rFonts w:eastAsia="等线"/>
          </w:rPr>
          <w:t xml:space="preserve"> </w:t>
        </w:r>
        <w:r w:rsidR="00A53877">
          <w:rPr>
            <w:rFonts w:eastAsia="等线"/>
          </w:rPr>
          <w:t>by AAA over 5G CP</w:t>
        </w:r>
      </w:ins>
    </w:p>
    <w:p w14:paraId="5DDD5F95" w14:textId="0952D094" w:rsidR="00884614" w:rsidRPr="00884614" w:rsidRDefault="00884614" w:rsidP="00884614">
      <w:pPr>
        <w:pStyle w:val="31"/>
      </w:pPr>
      <w:bookmarkStart w:id="110" w:name="_Toc107821153"/>
      <w:bookmarkStart w:id="111" w:name="_Toc120057138"/>
      <w:bookmarkStart w:id="112" w:name="_Toc120057240"/>
      <w:r w:rsidRPr="00884614">
        <w:t>6.</w:t>
      </w:r>
      <w:r w:rsidR="009F4563">
        <w:t>3</w:t>
      </w:r>
      <w:r w:rsidRPr="00884614">
        <w:t>.1</w:t>
      </w:r>
      <w:r w:rsidRPr="00884614">
        <w:tab/>
        <w:t>Introduction</w:t>
      </w:r>
      <w:bookmarkEnd w:id="110"/>
      <w:bookmarkEnd w:id="111"/>
      <w:bookmarkEnd w:id="112"/>
    </w:p>
    <w:p w14:paraId="10A8C4E7" w14:textId="77777777" w:rsidR="00884614" w:rsidRPr="00884614" w:rsidRDefault="00884614" w:rsidP="00884614">
      <w:pPr>
        <w:rPr>
          <w:lang w:eastAsia="zh-CN"/>
        </w:rPr>
      </w:pPr>
      <w:r w:rsidRPr="00884614">
        <w:t>This solution addresses the KI#1 "Authentication and authorization for PINE"</w:t>
      </w:r>
      <w:r w:rsidRPr="00884614">
        <w:rPr>
          <w:lang w:eastAsia="zh-CN"/>
        </w:rPr>
        <w:t>.</w:t>
      </w:r>
    </w:p>
    <w:p w14:paraId="3596895E" w14:textId="53B2B780" w:rsidR="00884614" w:rsidRPr="00884614" w:rsidRDefault="00884614" w:rsidP="00884614">
      <w:pPr>
        <w:pStyle w:val="31"/>
      </w:pPr>
      <w:bookmarkStart w:id="113" w:name="_Toc107821154"/>
      <w:bookmarkStart w:id="114" w:name="_Toc120057139"/>
      <w:bookmarkStart w:id="115" w:name="_Toc120057241"/>
      <w:r w:rsidRPr="00884614">
        <w:t>6.</w:t>
      </w:r>
      <w:r w:rsidR="009F4563">
        <w:t>3</w:t>
      </w:r>
      <w:r w:rsidRPr="00884614">
        <w:t>.2</w:t>
      </w:r>
      <w:r w:rsidRPr="00884614">
        <w:tab/>
        <w:t>Solution details</w:t>
      </w:r>
      <w:bookmarkEnd w:id="113"/>
      <w:bookmarkEnd w:id="114"/>
      <w:bookmarkEnd w:id="115"/>
    </w:p>
    <w:p w14:paraId="6B209E82" w14:textId="36BF7CC9" w:rsidR="00884614" w:rsidRPr="00884614" w:rsidRDefault="00884614" w:rsidP="00884614">
      <w:pPr>
        <w:overflowPunct w:val="0"/>
        <w:autoSpaceDE w:val="0"/>
        <w:autoSpaceDN w:val="0"/>
        <w:adjustRightInd w:val="0"/>
        <w:textAlignment w:val="baseline"/>
        <w:rPr>
          <w:rFonts w:eastAsia="Malgun Gothic"/>
          <w:lang w:eastAsia="en-GB"/>
        </w:rPr>
      </w:pPr>
      <w:bookmarkStart w:id="116" w:name="_Toc107821155"/>
      <w:r w:rsidRPr="00884614">
        <w:rPr>
          <w:rFonts w:eastAsia="Malgun Gothic"/>
          <w:lang w:eastAsia="en-GB"/>
        </w:rPr>
        <w:t>The procedure describes how 5GC</w:t>
      </w:r>
      <w:ins w:id="117" w:author="S3-230482" w:date="2023-01-20T23:20:00Z">
        <w:r w:rsidR="00493094" w:rsidRPr="00493094">
          <w:rPr>
            <w:rFonts w:eastAsia="Malgun Gothic"/>
            <w:lang w:eastAsia="en-GB"/>
          </w:rPr>
          <w:t xml:space="preserve"> </w:t>
        </w:r>
        <w:r w:rsidR="00493094">
          <w:rPr>
            <w:rFonts w:eastAsia="Malgun Gothic"/>
            <w:lang w:eastAsia="en-GB"/>
          </w:rPr>
          <w:t>supports</w:t>
        </w:r>
      </w:ins>
      <w:del w:id="118" w:author="S3-230482" w:date="2023-01-20T23:20:00Z">
        <w:r w:rsidRPr="00884614" w:rsidDel="00493094">
          <w:rPr>
            <w:rFonts w:eastAsia="Malgun Gothic"/>
            <w:lang w:eastAsia="en-GB"/>
          </w:rPr>
          <w:delText xml:space="preserve"> requests</w:delText>
        </w:r>
      </w:del>
      <w:r w:rsidRPr="00884614">
        <w:rPr>
          <w:rFonts w:eastAsia="Malgun Gothic"/>
          <w:lang w:eastAsia="en-GB"/>
        </w:rPr>
        <w:t xml:space="preserve"> the </w:t>
      </w:r>
      <w:ins w:id="119" w:author="S3-230482" w:date="2023-01-20T23:20:00Z">
        <w:r w:rsidR="00493094">
          <w:rPr>
            <w:rFonts w:eastAsia="Malgun Gothic"/>
            <w:lang w:eastAsia="en-GB"/>
          </w:rPr>
          <w:t xml:space="preserve">PINE </w:t>
        </w:r>
      </w:ins>
      <w:r w:rsidRPr="00884614">
        <w:rPr>
          <w:rFonts w:eastAsia="Malgun Gothic"/>
          <w:lang w:eastAsia="en-GB"/>
        </w:rPr>
        <w:t>authentication and authorization</w:t>
      </w:r>
      <w:ins w:id="120" w:author="S3-230482" w:date="2023-01-20T23:20:00Z">
        <w:r w:rsidR="00493094" w:rsidRPr="00493094">
          <w:rPr>
            <w:rFonts w:eastAsia="Malgun Gothic"/>
            <w:lang w:eastAsia="en-GB"/>
          </w:rPr>
          <w:t xml:space="preserve"> </w:t>
        </w:r>
        <w:r w:rsidR="00493094">
          <w:rPr>
            <w:rFonts w:eastAsia="Malgun Gothic"/>
            <w:lang w:eastAsia="en-GB"/>
          </w:rPr>
          <w:t xml:space="preserve">by AAA </w:t>
        </w:r>
        <w:r w:rsidR="00493094">
          <w:rPr>
            <w:rFonts w:eastAsia="Malgun Gothic"/>
            <w:lang w:eastAsia="en-GB"/>
          </w:rPr>
          <w:t xml:space="preserve">over </w:t>
        </w:r>
        <w:r w:rsidR="00493094">
          <w:rPr>
            <w:rFonts w:eastAsia="Malgun Gothic"/>
            <w:lang w:eastAsia="en-GB"/>
          </w:rPr>
          <w:t>control plane</w:t>
        </w:r>
      </w:ins>
      <w:del w:id="121" w:author="S3-230482" w:date="2023-01-20T23:20:00Z">
        <w:r w:rsidRPr="00884614" w:rsidDel="00493094">
          <w:rPr>
            <w:rFonts w:eastAsia="Malgun Gothic"/>
            <w:lang w:eastAsia="en-GB"/>
          </w:rPr>
          <w:delText xml:space="preserve"> for a PINE</w:delText>
        </w:r>
      </w:del>
      <w:r w:rsidRPr="00884614">
        <w:rPr>
          <w:rFonts w:eastAsia="Malgun Gothic"/>
          <w:lang w:eastAsia="en-GB"/>
        </w:rPr>
        <w:t>.</w:t>
      </w:r>
    </w:p>
    <w:p w14:paraId="5D6DC661" w14:textId="2E1366CB" w:rsidR="00884614" w:rsidRPr="00884614" w:rsidDel="00A433BE" w:rsidRDefault="00D972E4" w:rsidP="00884614">
      <w:pPr>
        <w:keepNext/>
        <w:keepLines/>
        <w:overflowPunct w:val="0"/>
        <w:autoSpaceDE w:val="0"/>
        <w:autoSpaceDN w:val="0"/>
        <w:adjustRightInd w:val="0"/>
        <w:spacing w:before="60"/>
        <w:jc w:val="center"/>
        <w:textAlignment w:val="baseline"/>
        <w:rPr>
          <w:del w:id="122" w:author="S3-230482" w:date="2023-01-20T23:21:00Z"/>
          <w:rFonts w:ascii="Arial" w:eastAsia="等线" w:hAnsi="Arial"/>
          <w:b/>
          <w:lang w:eastAsia="en-GB"/>
        </w:rPr>
      </w:pPr>
      <w:bookmarkStart w:id="123" w:name="_Hlk107218640"/>
      <w:del w:id="124" w:author="S3-230482" w:date="2023-01-20T23:21:00Z">
        <w:r w:rsidDel="00A433BE">
          <w:rPr>
            <w:rFonts w:ascii="Arial" w:eastAsia="Times New Roman" w:hAnsi="Arial"/>
            <w:b/>
            <w:lang w:eastAsia="en-GB"/>
          </w:rPr>
          <w:lastRenderedPageBreak/>
          <w:pict w14:anchorId="2384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5pt;height:319.4pt">
              <v:imagedata r:id="rId17" o:title=""/>
            </v:shape>
          </w:pict>
        </w:r>
      </w:del>
    </w:p>
    <w:p w14:paraId="5DC5D17A" w14:textId="77777777" w:rsidR="00A433BE" w:rsidRPr="00A433BE" w:rsidRDefault="00A433BE" w:rsidP="00A433BE">
      <w:pPr>
        <w:keepNext/>
        <w:keepLines/>
        <w:overflowPunct w:val="0"/>
        <w:autoSpaceDE w:val="0"/>
        <w:autoSpaceDN w:val="0"/>
        <w:adjustRightInd w:val="0"/>
        <w:spacing w:before="60"/>
        <w:jc w:val="center"/>
        <w:textAlignment w:val="baseline"/>
        <w:rPr>
          <w:ins w:id="125" w:author="S3-230482" w:date="2023-01-20T23:20:00Z"/>
          <w:rFonts w:ascii="Arial" w:eastAsia="等线" w:hAnsi="Arial"/>
          <w:b/>
          <w:lang w:eastAsia="en-GB"/>
        </w:rPr>
      </w:pPr>
      <w:ins w:id="126" w:author="S3-230482" w:date="2023-01-20T23:20:00Z">
        <w:r w:rsidRPr="00A433BE">
          <w:rPr>
            <w:rFonts w:ascii="Arial" w:eastAsia="Times New Roman" w:hAnsi="Arial"/>
            <w:b/>
            <w:lang w:eastAsia="en-GB"/>
          </w:rPr>
          <w:object w:dxaOrig="12901" w:dyaOrig="8649" w14:anchorId="68C80DC9">
            <v:shape id="_x0000_i1029" type="#_x0000_t75" style="width:480.45pt;height:322.45pt" o:ole="">
              <v:imagedata r:id="rId18" o:title=""/>
            </v:shape>
            <o:OLEObject Type="Embed" ProgID="Visio.Drawing.15" ShapeID="_x0000_i1029" DrawAspect="Content" ObjectID="_1735811006" r:id="rId19"/>
          </w:object>
        </w:r>
      </w:ins>
    </w:p>
    <w:p w14:paraId="57605978" w14:textId="7FD37058" w:rsidR="00884614" w:rsidRPr="00884614" w:rsidRDefault="00884614" w:rsidP="00884614">
      <w:pPr>
        <w:keepLines/>
        <w:overflowPunct w:val="0"/>
        <w:autoSpaceDE w:val="0"/>
        <w:autoSpaceDN w:val="0"/>
        <w:adjustRightInd w:val="0"/>
        <w:spacing w:after="240"/>
        <w:jc w:val="center"/>
        <w:textAlignment w:val="baseline"/>
        <w:rPr>
          <w:rFonts w:ascii="Arial" w:eastAsia="等线" w:hAnsi="Arial"/>
          <w:b/>
          <w:lang w:eastAsia="en-GB"/>
        </w:rPr>
      </w:pPr>
      <w:r w:rsidRPr="00884614">
        <w:rPr>
          <w:rFonts w:ascii="Arial" w:eastAsia="等线" w:hAnsi="Arial"/>
          <w:b/>
          <w:lang w:eastAsia="en-GB"/>
        </w:rPr>
        <w:t>Figure 6.</w:t>
      </w:r>
      <w:r w:rsidR="009F4563">
        <w:rPr>
          <w:rFonts w:ascii="Arial" w:eastAsia="等线" w:hAnsi="Arial"/>
          <w:b/>
          <w:lang w:eastAsia="en-GB"/>
        </w:rPr>
        <w:t>3</w:t>
      </w:r>
      <w:r w:rsidRPr="00884614">
        <w:rPr>
          <w:rFonts w:ascii="Arial" w:eastAsia="等线" w:hAnsi="Arial"/>
          <w:b/>
          <w:lang w:eastAsia="en-GB"/>
        </w:rPr>
        <w:t xml:space="preserve">.2-1: </w:t>
      </w:r>
      <w:ins w:id="127" w:author="S3-230482" w:date="2023-01-20T23:21:00Z">
        <w:r w:rsidR="001233A5">
          <w:rPr>
            <w:rFonts w:ascii="Arial" w:eastAsia="等线" w:hAnsi="Arial"/>
            <w:b/>
            <w:lang w:eastAsia="en-GB"/>
          </w:rPr>
          <w:t xml:space="preserve">PINE </w:t>
        </w:r>
      </w:ins>
      <w:del w:id="128" w:author="S3-230482" w:date="2023-01-20T23:21:00Z">
        <w:r w:rsidRPr="00884614" w:rsidDel="001233A5">
          <w:rPr>
            <w:rFonts w:ascii="Arial" w:eastAsia="等线" w:hAnsi="Arial"/>
            <w:b/>
            <w:lang w:eastAsia="en-GB"/>
          </w:rPr>
          <w:delText>A</w:delText>
        </w:r>
      </w:del>
      <w:ins w:id="129" w:author="S3-230482" w:date="2023-01-20T23:21:00Z">
        <w:r w:rsidR="001233A5">
          <w:rPr>
            <w:rFonts w:ascii="Arial" w:eastAsia="等线" w:hAnsi="Arial"/>
            <w:b/>
            <w:lang w:eastAsia="en-GB"/>
          </w:rPr>
          <w:t>a</w:t>
        </w:r>
      </w:ins>
      <w:r w:rsidRPr="00884614">
        <w:rPr>
          <w:rFonts w:ascii="Arial" w:eastAsia="等线" w:hAnsi="Arial"/>
          <w:b/>
          <w:lang w:eastAsia="en-GB"/>
        </w:rPr>
        <w:t>uthentication</w:t>
      </w:r>
      <w:ins w:id="130" w:author="S3-230482" w:date="2023-01-20T23:21:00Z">
        <w:r w:rsidR="001233A5">
          <w:rPr>
            <w:rFonts w:ascii="Arial" w:eastAsia="等线" w:hAnsi="Arial"/>
            <w:b/>
            <w:lang w:eastAsia="en-GB"/>
          </w:rPr>
          <w:t xml:space="preserve"> by AAA over 5G CP</w:t>
        </w:r>
      </w:ins>
      <w:del w:id="131" w:author="S3-230482" w:date="2023-01-20T23:21:00Z">
        <w:r w:rsidRPr="00884614" w:rsidDel="001233A5">
          <w:rPr>
            <w:rFonts w:ascii="Arial" w:eastAsia="等线" w:hAnsi="Arial"/>
            <w:b/>
            <w:lang w:eastAsia="en-GB"/>
          </w:rPr>
          <w:delText xml:space="preserve"> and authorization for PINE</w:delText>
        </w:r>
      </w:del>
    </w:p>
    <w:p w14:paraId="26552F74"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1</w:t>
      </w:r>
      <w:r w:rsidRPr="00884614">
        <w:rPr>
          <w:rFonts w:eastAsia="等线"/>
          <w:lang w:eastAsia="zh-CN"/>
        </w:rPr>
        <w:t>.</w:t>
      </w:r>
      <w:r w:rsidRPr="00884614">
        <w:rPr>
          <w:rFonts w:eastAsia="等线"/>
          <w:lang w:eastAsia="zh-CN"/>
        </w:rPr>
        <w:tab/>
        <w:t xml:space="preserve">The PINE initially connects to the PEGC, the PEGC indicates to the PEMC of the connection. The PEMC authorizes the PINE connecting to the PEGC based on local configuration, e.g., whether a device with the MAC </w:t>
      </w:r>
      <w:r w:rsidRPr="00884614">
        <w:rPr>
          <w:rFonts w:eastAsia="等线"/>
          <w:lang w:eastAsia="zh-CN"/>
        </w:rPr>
        <w:lastRenderedPageBreak/>
        <w:t>address is allowed to connect to the PEGC. If success, the PEMC indicates the PEGC that the PINE needs authentication and authorization based on local configuration, e.g., whether the device is a sensitive property and is able to be authenticated.</w:t>
      </w:r>
    </w:p>
    <w:p w14:paraId="2D0A4D55"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2.</w:t>
      </w:r>
      <w:r w:rsidRPr="00884614">
        <w:rPr>
          <w:rFonts w:eastAsia="等线"/>
          <w:lang w:eastAsia="zh-CN"/>
        </w:rPr>
        <w:tab/>
        <w:t>[Optional] The PINE may disconnect the PEGC and sometime reconnect the PEGC again. In this case, if the PEGC still holds the configuration of the PINE, the PEGC may not indicates to the PEMC for authorization, this can avoid to frequently disturb the PEMC, or the PINE can still access the PIN when PEMC is not reachable.</w:t>
      </w:r>
    </w:p>
    <w:p w14:paraId="7F4587B2" w14:textId="40FF8E61" w:rsidR="00884614" w:rsidRPr="00884614" w:rsidDel="00EC323C" w:rsidRDefault="00884614" w:rsidP="00884614">
      <w:pPr>
        <w:overflowPunct w:val="0"/>
        <w:autoSpaceDE w:val="0"/>
        <w:autoSpaceDN w:val="0"/>
        <w:adjustRightInd w:val="0"/>
        <w:ind w:left="568" w:hanging="284"/>
        <w:textAlignment w:val="baseline"/>
        <w:rPr>
          <w:del w:id="132" w:author="S3-230482" w:date="2023-01-20T23:21:00Z"/>
          <w:rFonts w:eastAsia="等线"/>
          <w:lang w:eastAsia="zh-CN"/>
        </w:rPr>
      </w:pPr>
      <w:del w:id="133" w:author="S3-230482" w:date="2023-01-20T23:21:00Z">
        <w:r w:rsidRPr="00884614" w:rsidDel="00EC323C">
          <w:rPr>
            <w:rFonts w:eastAsia="等线"/>
            <w:lang w:eastAsia="zh-CN"/>
          </w:rPr>
          <w:tab/>
          <w:delText>The PEGC may report the IP address of the PINE to the SMF.</w:delText>
        </w:r>
      </w:del>
    </w:p>
    <w:p w14:paraId="2973C55B" w14:textId="3A6E4D56"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3</w:t>
      </w:r>
      <w:r w:rsidRPr="00884614">
        <w:rPr>
          <w:rFonts w:eastAsia="等线"/>
          <w:lang w:eastAsia="zh-CN"/>
        </w:rPr>
        <w:t>.</w:t>
      </w:r>
      <w:r w:rsidRPr="00884614">
        <w:rPr>
          <w:rFonts w:eastAsia="等线"/>
          <w:lang w:eastAsia="zh-CN"/>
        </w:rPr>
        <w:tab/>
      </w:r>
      <w:del w:id="134" w:author="S3-230482" w:date="2023-01-20T23:22:00Z">
        <w:r w:rsidRPr="00884614" w:rsidDel="006B5E90">
          <w:rPr>
            <w:rFonts w:eastAsia="等线"/>
            <w:lang w:eastAsia="zh-CN"/>
          </w:rPr>
          <w:delText xml:space="preserve">If the PINE needs authentication and authorization, </w:delText>
        </w:r>
      </w:del>
      <w:ins w:id="135" w:author="S3-230482" w:date="2023-01-20T23:21:00Z">
        <w:r w:rsidR="006B5E90">
          <w:rPr>
            <w:rFonts w:eastAsia="等线"/>
            <w:lang w:eastAsia="zh-CN"/>
          </w:rPr>
          <w:t>When the PINE accessing the PIN requests PINE authentication with external DN-AAA, e.g., the PINE is preconfigured with credential</w:t>
        </w:r>
        <w:r w:rsidR="006B5E90">
          <w:rPr>
            <w:rFonts w:eastAsia="等线"/>
            <w:lang w:eastAsia="zh-CN"/>
          </w:rPr>
          <w:t xml:space="preserve"> and sends indication to PEGC</w:t>
        </w:r>
        <w:r w:rsidR="006B5E90">
          <w:rPr>
            <w:rFonts w:eastAsia="等线"/>
            <w:lang w:eastAsia="zh-CN"/>
          </w:rPr>
          <w:t xml:space="preserve">, </w:t>
        </w:r>
      </w:ins>
      <w:r w:rsidRPr="00884614">
        <w:rPr>
          <w:rFonts w:eastAsia="等线" w:hint="eastAsia"/>
          <w:lang w:eastAsia="zh-CN"/>
        </w:rPr>
        <w:t>t</w:t>
      </w:r>
      <w:r w:rsidRPr="00884614">
        <w:rPr>
          <w:rFonts w:eastAsia="等线"/>
          <w:lang w:eastAsia="zh-CN"/>
        </w:rPr>
        <w:t xml:space="preserve">he PEGC sends PDU Session </w:t>
      </w:r>
      <w:ins w:id="136" w:author="S3-230482" w:date="2023-01-20T23:22:00Z">
        <w:r w:rsidR="00B91000">
          <w:rPr>
            <w:rFonts w:eastAsia="等线"/>
            <w:lang w:eastAsia="zh-CN"/>
          </w:rPr>
          <w:t>Establishment/</w:t>
        </w:r>
      </w:ins>
      <w:r w:rsidRPr="00884614">
        <w:rPr>
          <w:rFonts w:eastAsia="等线"/>
          <w:lang w:eastAsia="zh-CN"/>
        </w:rPr>
        <w:t xml:space="preserve">Modification Request </w:t>
      </w:r>
      <w:ins w:id="137" w:author="S3-230482" w:date="2023-01-20T23:22:00Z">
        <w:r w:rsidR="0090615E">
          <w:rPr>
            <w:rFonts w:eastAsia="等线"/>
            <w:lang w:eastAsia="zh-CN"/>
          </w:rPr>
          <w:t xml:space="preserve">with a flag </w:t>
        </w:r>
        <w:r w:rsidR="0090615E">
          <w:rPr>
            <w:rFonts w:eastAsia="等线"/>
            <w:lang w:eastAsia="zh-CN"/>
          </w:rPr>
          <w:t xml:space="preserve">for PINE </w:t>
        </w:r>
        <w:r w:rsidR="0090615E">
          <w:rPr>
            <w:rFonts w:eastAsia="等线"/>
            <w:lang w:eastAsia="zh-CN"/>
          </w:rPr>
          <w:t>authentication</w:t>
        </w:r>
        <w:r w:rsidR="0090615E" w:rsidRPr="00884614">
          <w:rPr>
            <w:rFonts w:eastAsia="等线"/>
            <w:lang w:eastAsia="zh-CN"/>
          </w:rPr>
          <w:t xml:space="preserve"> </w:t>
        </w:r>
      </w:ins>
      <w:r w:rsidRPr="00884614">
        <w:rPr>
          <w:rFonts w:eastAsia="等线"/>
          <w:lang w:eastAsia="zh-CN"/>
        </w:rPr>
        <w:t>to the SMF corresponding to the PDU Session related to the PIN.</w:t>
      </w:r>
      <w:ins w:id="138" w:author="S3-230482" w:date="2023-01-20T23:22:00Z">
        <w:r w:rsidR="0090615E" w:rsidRPr="00850B79">
          <w:rPr>
            <w:rFonts w:eastAsia="等线"/>
            <w:lang w:eastAsia="zh-CN"/>
          </w:rPr>
          <w:t xml:space="preserve"> </w:t>
        </w:r>
        <w:r w:rsidR="0090615E">
          <w:rPr>
            <w:rFonts w:eastAsia="等线"/>
            <w:lang w:eastAsia="zh-CN"/>
          </w:rPr>
          <w:t xml:space="preserve">The PDU Session </w:t>
        </w:r>
        <w:r w:rsidR="0090615E">
          <w:rPr>
            <w:rFonts w:eastAsia="等线"/>
            <w:lang w:eastAsia="zh-CN"/>
          </w:rPr>
          <w:t>Establishment/</w:t>
        </w:r>
        <w:r w:rsidR="0090615E">
          <w:rPr>
            <w:rFonts w:eastAsia="等线"/>
            <w:lang w:eastAsia="zh-CN"/>
          </w:rPr>
          <w:t>Modification Request may include the PINE ID.</w:t>
        </w:r>
        <w:r w:rsidR="0090615E">
          <w:rPr>
            <w:rFonts w:eastAsia="等线"/>
            <w:lang w:eastAsia="zh-CN"/>
          </w:rPr>
          <w:t xml:space="preserve"> If the PDU Session associated with the PIN has been established, PDU Session Modification Request is used, otherwise PDU Session Establishment Request is used.</w:t>
        </w:r>
      </w:ins>
    </w:p>
    <w:p w14:paraId="5966FA1E" w14:textId="7472B1D8" w:rsidR="00884614" w:rsidRPr="00884614" w:rsidDel="00FD64F7" w:rsidRDefault="00884614" w:rsidP="003306DB">
      <w:pPr>
        <w:pStyle w:val="EditorsNote"/>
        <w:rPr>
          <w:del w:id="139" w:author="S3-230482" w:date="2023-01-20T23:22:00Z"/>
          <w:lang w:eastAsia="zh-CN"/>
        </w:rPr>
      </w:pPr>
      <w:del w:id="140" w:author="S3-230482" w:date="2023-01-20T23:22:00Z">
        <w:r w:rsidRPr="00884614" w:rsidDel="00FD64F7">
          <w:rPr>
            <w:lang w:eastAsia="zh-CN"/>
          </w:rPr>
          <w:delText>Editor's note:</w:delText>
        </w:r>
        <w:r w:rsidRPr="00884614" w:rsidDel="00FD64F7">
          <w:rPr>
            <w:lang w:eastAsia="zh-CN"/>
          </w:rPr>
          <w:tab/>
          <w:delText xml:space="preserve">How the PEGC </w:delText>
        </w:r>
        <w:r w:rsidR="009F4563" w:rsidRPr="00884614" w:rsidDel="00FD64F7">
          <w:rPr>
            <w:lang w:eastAsia="zh-CN"/>
          </w:rPr>
          <w:delText>determines</w:delText>
        </w:r>
        <w:r w:rsidRPr="00884614" w:rsidDel="00FD64F7">
          <w:rPr>
            <w:lang w:eastAsia="zh-CN"/>
          </w:rPr>
          <w:delText xml:space="preserve"> a PINE needs AA is FFS. </w:delText>
        </w:r>
      </w:del>
    </w:p>
    <w:p w14:paraId="6A0CFB62" w14:textId="77777777" w:rsidR="000E5886" w:rsidRDefault="000E5886" w:rsidP="000E5886">
      <w:pPr>
        <w:overflowPunct w:val="0"/>
        <w:autoSpaceDE w:val="0"/>
        <w:autoSpaceDN w:val="0"/>
        <w:adjustRightInd w:val="0"/>
        <w:ind w:left="568" w:hanging="284"/>
        <w:textAlignment w:val="baseline"/>
        <w:rPr>
          <w:ins w:id="141" w:author="S3-230482" w:date="2023-01-20T23:22:00Z"/>
          <w:rFonts w:eastAsia="等线"/>
          <w:lang w:eastAsia="zh-CN"/>
        </w:rPr>
      </w:pPr>
      <w:ins w:id="142" w:author="S3-230482" w:date="2023-01-20T23:22:00Z">
        <w:r>
          <w:rPr>
            <w:rFonts w:eastAsia="等线"/>
            <w:lang w:eastAsia="zh-CN"/>
          </w:rPr>
          <w:t xml:space="preserve">The SMF </w:t>
        </w:r>
        <w:proofErr w:type="spellStart"/>
        <w:r>
          <w:rPr>
            <w:rFonts w:eastAsia="等线"/>
            <w:lang w:eastAsia="zh-CN"/>
          </w:rPr>
          <w:t>performes</w:t>
        </w:r>
        <w:proofErr w:type="spellEnd"/>
        <w:r>
          <w:rPr>
            <w:rFonts w:eastAsia="等线"/>
            <w:lang w:eastAsia="zh-CN"/>
          </w:rPr>
          <w:t xml:space="preserve"> following steps </w:t>
        </w:r>
        <w:r>
          <w:rPr>
            <w:rFonts w:eastAsia="等线"/>
            <w:lang w:eastAsia="zh-CN"/>
          </w:rPr>
          <w:t>4</w:t>
        </w:r>
        <w:r>
          <w:rPr>
            <w:rFonts w:eastAsia="等线"/>
            <w:lang w:eastAsia="zh-CN"/>
          </w:rPr>
          <w:t>-</w:t>
        </w:r>
        <w:r>
          <w:rPr>
            <w:rFonts w:eastAsia="等线"/>
            <w:lang w:eastAsia="zh-CN"/>
          </w:rPr>
          <w:t>9</w:t>
        </w:r>
        <w:r>
          <w:rPr>
            <w:rFonts w:eastAsia="等线"/>
            <w:lang w:eastAsia="zh-CN"/>
          </w:rPr>
          <w:t xml:space="preserve"> based on whether the flag </w:t>
        </w:r>
        <w:r>
          <w:rPr>
            <w:rFonts w:eastAsia="等线"/>
            <w:lang w:eastAsia="zh-CN"/>
          </w:rPr>
          <w:t xml:space="preserve">for PINE authentication </w:t>
        </w:r>
        <w:r>
          <w:rPr>
            <w:rFonts w:eastAsia="等线"/>
            <w:lang w:eastAsia="zh-CN"/>
          </w:rPr>
          <w:t>is received or not.</w:t>
        </w:r>
      </w:ins>
    </w:p>
    <w:p w14:paraId="5E96245E" w14:textId="1F0030C1"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4</w:t>
      </w:r>
      <w:r w:rsidRPr="00884614">
        <w:rPr>
          <w:rFonts w:eastAsia="等线"/>
          <w:lang w:eastAsia="zh-CN"/>
        </w:rPr>
        <w:t>.</w:t>
      </w:r>
      <w:r w:rsidRPr="00884614">
        <w:rPr>
          <w:rFonts w:eastAsia="等线"/>
          <w:lang w:eastAsia="zh-CN"/>
        </w:rPr>
        <w:tab/>
        <w:t>The SMF may request identity from PINE using EAP messages over NAS same as described in steps 9-10 of clause 11.1.2 in TS 23.501 [X], the PEGC</w:t>
      </w:r>
      <w:ins w:id="143" w:author="S3-230482" w:date="2023-01-20T23:23:00Z">
        <w:r w:rsidR="000E5886">
          <w:rPr>
            <w:rFonts w:eastAsia="等线"/>
            <w:lang w:eastAsia="zh-CN"/>
          </w:rPr>
          <w:t xml:space="preserve"> and PINE use</w:t>
        </w:r>
        <w:r w:rsidR="000E5886">
          <w:rPr>
            <w:rFonts w:eastAsia="等线" w:hint="eastAsia"/>
            <w:lang w:eastAsia="zh-CN"/>
          </w:rPr>
          <w:t>s</w:t>
        </w:r>
        <w:r w:rsidR="000E5886">
          <w:rPr>
            <w:rFonts w:eastAsia="等线"/>
            <w:lang w:eastAsia="zh-CN"/>
          </w:rPr>
          <w:t xml:space="preserve"> PIN Auth message for encapsulating</w:t>
        </w:r>
      </w:ins>
      <w:del w:id="144" w:author="S3-230482" w:date="2023-01-20T23:23:00Z">
        <w:r w:rsidRPr="00884614" w:rsidDel="000E5886">
          <w:rPr>
            <w:rFonts w:eastAsia="等线"/>
            <w:lang w:eastAsia="zh-CN"/>
          </w:rPr>
          <w:delText xml:space="preserve"> forwards</w:delText>
        </w:r>
      </w:del>
      <w:r w:rsidRPr="00884614">
        <w:rPr>
          <w:rFonts w:eastAsia="等线"/>
          <w:lang w:eastAsia="zh-CN"/>
        </w:rPr>
        <w:t xml:space="preserve"> the EAP messages </w:t>
      </w:r>
      <w:ins w:id="145" w:author="S3-230482" w:date="2023-01-20T23:23:00Z">
        <w:r w:rsidR="000E5886">
          <w:rPr>
            <w:rFonts w:eastAsia="等线"/>
            <w:lang w:eastAsia="zh-CN"/>
          </w:rPr>
          <w:t xml:space="preserve">transferred </w:t>
        </w:r>
      </w:ins>
      <w:r w:rsidRPr="00884614">
        <w:rPr>
          <w:rFonts w:eastAsia="等线"/>
          <w:lang w:eastAsia="zh-CN"/>
        </w:rPr>
        <w:t>between the SMF and the PINE.</w:t>
      </w:r>
    </w:p>
    <w:p w14:paraId="40FE1153" w14:textId="0F47F936" w:rsidR="00884614" w:rsidRPr="00884614" w:rsidRDefault="00884614" w:rsidP="00884614">
      <w:pPr>
        <w:overflowPunct w:val="0"/>
        <w:autoSpaceDE w:val="0"/>
        <w:autoSpaceDN w:val="0"/>
        <w:adjustRightInd w:val="0"/>
        <w:ind w:left="568" w:hanging="284"/>
        <w:textAlignment w:val="baseline"/>
      </w:pPr>
      <w:r w:rsidRPr="00884614">
        <w:rPr>
          <w:rFonts w:eastAsia="等线"/>
          <w:lang w:eastAsia="zh-CN"/>
        </w:rPr>
        <w:t>5.</w:t>
      </w:r>
      <w:r w:rsidRPr="00884614">
        <w:rPr>
          <w:rFonts w:eastAsia="等线"/>
          <w:lang w:eastAsia="zh-CN"/>
        </w:rPr>
        <w:tab/>
      </w:r>
      <w:ins w:id="146" w:author="S3-230482" w:date="2023-01-20T23:23:00Z">
        <w:r w:rsidR="002C1A75">
          <w:rPr>
            <w:rFonts w:eastAsia="等线"/>
            <w:lang w:eastAsia="zh-CN"/>
          </w:rPr>
          <w:t xml:space="preserve">The SMF determines whether the </w:t>
        </w:r>
        <w:r w:rsidR="002C1A75">
          <w:rPr>
            <w:rFonts w:eastAsia="等线"/>
            <w:lang w:eastAsia="zh-CN"/>
          </w:rPr>
          <w:t>external DN-</w:t>
        </w:r>
        <w:r w:rsidR="002C1A75">
          <w:rPr>
            <w:rFonts w:eastAsia="等线"/>
            <w:lang w:eastAsia="zh-CN"/>
          </w:rPr>
          <w:t>AAA</w:t>
        </w:r>
        <w:r w:rsidR="002C1A75">
          <w:rPr>
            <w:rFonts w:eastAsia="等线"/>
            <w:lang w:eastAsia="zh-CN"/>
          </w:rPr>
          <w:t xml:space="preserve"> (derived from PINE ID)</w:t>
        </w:r>
        <w:r w:rsidR="002C1A75">
          <w:rPr>
            <w:rFonts w:eastAsia="等线"/>
            <w:lang w:eastAsia="zh-CN"/>
          </w:rPr>
          <w:t xml:space="preserve"> is allowed to perform PINE authentication, which may be per PIN</w:t>
        </w:r>
        <w:r w:rsidR="002C1A75">
          <w:rPr>
            <w:rFonts w:eastAsia="等线"/>
            <w:lang w:eastAsia="zh-CN"/>
          </w:rPr>
          <w:t xml:space="preserve"> and the configuration of allowed/disallowed external DN-AAA is out of scope</w:t>
        </w:r>
        <w:r w:rsidR="002C1A75">
          <w:rPr>
            <w:rFonts w:eastAsia="等线"/>
            <w:lang w:eastAsia="zh-CN"/>
          </w:rPr>
          <w:t xml:space="preserve">. If allowed, </w:t>
        </w:r>
      </w:ins>
      <w:del w:id="147" w:author="S3-230482" w:date="2023-01-20T23:23:00Z">
        <w:r w:rsidRPr="00884614" w:rsidDel="002C1A75">
          <w:rPr>
            <w:rFonts w:eastAsia="等线"/>
            <w:lang w:eastAsia="zh-CN"/>
          </w:rPr>
          <w:delText>T</w:delText>
        </w:r>
      </w:del>
      <w:ins w:id="148" w:author="S3-230482" w:date="2023-01-20T23:23:00Z">
        <w:r w:rsidR="002C1A75">
          <w:rPr>
            <w:rFonts w:eastAsia="等线"/>
            <w:lang w:eastAsia="zh-CN"/>
          </w:rPr>
          <w:t>t</w:t>
        </w:r>
      </w:ins>
      <w:r w:rsidRPr="00884614">
        <w:rPr>
          <w:rFonts w:eastAsia="等线"/>
          <w:lang w:eastAsia="zh-CN"/>
        </w:rPr>
        <w:t xml:space="preserve">he SMF sends the </w:t>
      </w:r>
      <w:ins w:id="149" w:author="S3-230482" w:date="2023-01-20T23:23:00Z">
        <w:r w:rsidR="00C67A0E">
          <w:rPr>
            <w:rFonts w:eastAsia="等线"/>
            <w:lang w:eastAsia="zh-CN"/>
          </w:rPr>
          <w:t>PINE ID</w:t>
        </w:r>
        <w:r w:rsidR="00C67A0E" w:rsidRPr="00884614">
          <w:rPr>
            <w:rFonts w:eastAsia="等线"/>
            <w:lang w:eastAsia="zh-CN"/>
          </w:rPr>
          <w:t xml:space="preserve"> </w:t>
        </w:r>
      </w:ins>
      <w:del w:id="150" w:author="S3-230482" w:date="2023-01-20T23:23:00Z">
        <w:r w:rsidRPr="00884614" w:rsidDel="00C67A0E">
          <w:rPr>
            <w:rFonts w:eastAsia="等线"/>
            <w:lang w:eastAsia="zh-CN"/>
          </w:rPr>
          <w:delText xml:space="preserve">EAP message </w:delText>
        </w:r>
      </w:del>
      <w:r w:rsidRPr="00884614">
        <w:rPr>
          <w:rFonts w:eastAsia="等线"/>
          <w:lang w:eastAsia="zh-CN"/>
        </w:rPr>
        <w:t>to the external DN-AAA</w:t>
      </w:r>
      <w:ins w:id="151" w:author="S3-230482" w:date="2023-01-20T23:24:00Z">
        <w:r w:rsidR="0013660B">
          <w:rPr>
            <w:rFonts w:eastAsia="等线"/>
            <w:lang w:eastAsia="zh-CN"/>
          </w:rPr>
          <w:t xml:space="preserve"> via UPF</w:t>
        </w:r>
        <w:r w:rsidR="0013660B">
          <w:rPr>
            <w:rFonts w:eastAsia="等线"/>
            <w:lang w:eastAsia="zh-CN"/>
          </w:rPr>
          <w:t>, e.g., using RADIUS protocol or Diameter protocol</w:t>
        </w:r>
      </w:ins>
      <w:r w:rsidRPr="00884614">
        <w:rPr>
          <w:rFonts w:eastAsia="等线"/>
          <w:lang w:eastAsia="zh-CN"/>
        </w:rPr>
        <w:t xml:space="preserve">, then the external DN-AAA </w:t>
      </w:r>
      <w:r w:rsidRPr="00884614">
        <w:t>and the PINE exchange EAP messages via the SMF, UPF, and the PEGC same as described in steps 11-13 of clause 11.1.2 in TS 33.501 [X] with following difference:</w:t>
      </w:r>
    </w:p>
    <w:p w14:paraId="6DEB7B8F" w14:textId="3057C9E4" w:rsidR="00884614" w:rsidRPr="00884614" w:rsidRDefault="00884614" w:rsidP="00884614">
      <w:pPr>
        <w:overflowPunct w:val="0"/>
        <w:autoSpaceDE w:val="0"/>
        <w:autoSpaceDN w:val="0"/>
        <w:adjustRightInd w:val="0"/>
        <w:ind w:leftChars="384" w:left="1134" w:hangingChars="183" w:hanging="366"/>
        <w:textAlignment w:val="baseline"/>
        <w:rPr>
          <w:rFonts w:eastAsia="等线"/>
          <w:lang w:eastAsia="zh-CN"/>
        </w:rPr>
      </w:pPr>
      <w:r w:rsidRPr="00884614">
        <w:rPr>
          <w:rFonts w:eastAsia="等线"/>
          <w:lang w:eastAsia="zh-CN"/>
        </w:rPr>
        <w:t>-</w:t>
      </w:r>
      <w:r w:rsidRPr="00884614">
        <w:rPr>
          <w:rFonts w:eastAsia="等线"/>
          <w:lang w:eastAsia="zh-CN"/>
        </w:rPr>
        <w:tab/>
        <w:t>The PEGC exchanges the EAP messages with the PINE</w:t>
      </w:r>
      <w:ins w:id="152" w:author="S3-230482" w:date="2023-01-20T23:25:00Z">
        <w:r w:rsidR="00C32EFA">
          <w:rPr>
            <w:rFonts w:eastAsia="等线"/>
            <w:lang w:eastAsia="zh-CN"/>
          </w:rPr>
          <w:t xml:space="preserve"> over PIN Auth message</w:t>
        </w:r>
      </w:ins>
      <w:r w:rsidRPr="00884614">
        <w:rPr>
          <w:rFonts w:eastAsia="等线"/>
          <w:lang w:eastAsia="zh-CN"/>
        </w:rPr>
        <w:t>.</w:t>
      </w:r>
    </w:p>
    <w:p w14:paraId="7DF0180E" w14:textId="2D8B7856"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6.</w:t>
      </w:r>
      <w:r w:rsidRPr="00884614">
        <w:rPr>
          <w:rFonts w:eastAsia="等线"/>
          <w:lang w:eastAsia="zh-CN"/>
        </w:rPr>
        <w:tab/>
        <w:t xml:space="preserve">If the </w:t>
      </w:r>
      <w:ins w:id="153" w:author="S3-230482" w:date="2023-01-20T23:25:00Z">
        <w:r w:rsidR="00137590">
          <w:rPr>
            <w:rFonts w:eastAsia="等线"/>
            <w:lang w:eastAsia="zh-CN"/>
          </w:rPr>
          <w:t xml:space="preserve">PINE </w:t>
        </w:r>
      </w:ins>
      <w:r w:rsidRPr="00884614">
        <w:rPr>
          <w:rFonts w:eastAsia="等线"/>
          <w:lang w:eastAsia="zh-CN"/>
        </w:rPr>
        <w:t xml:space="preserve">authentication succeeds, the </w:t>
      </w:r>
      <w:r w:rsidRPr="00884614">
        <w:t>same as described in steps 14 of clause 11.1.2 in TS 33.501 [</w:t>
      </w:r>
      <w:ins w:id="154" w:author="S3-230482" w:date="2023-01-20T23:25:00Z">
        <w:r w:rsidR="00137590">
          <w:t>3</w:t>
        </w:r>
      </w:ins>
      <w:del w:id="155" w:author="S3-230482" w:date="2023-01-20T23:25:00Z">
        <w:r w:rsidRPr="00884614" w:rsidDel="00137590">
          <w:delText>X</w:delText>
        </w:r>
      </w:del>
      <w:r w:rsidRPr="00884614">
        <w:t>] is performed</w:t>
      </w:r>
      <w:ins w:id="156" w:author="S3-230482" w:date="2023-01-20T23:25:00Z">
        <w:r w:rsidR="00221DE6" w:rsidRPr="00C42A45">
          <w:t xml:space="preserve"> </w:t>
        </w:r>
        <w:r w:rsidR="00221DE6">
          <w:t>with the following difference</w:t>
        </w:r>
        <w:r w:rsidR="00221DE6">
          <w:t>:</w:t>
        </w:r>
      </w:ins>
      <w:del w:id="157" w:author="S3-230482" w:date="2023-01-20T23:25:00Z">
        <w:r w:rsidRPr="00884614" w:rsidDel="00221DE6">
          <w:rPr>
            <w:rFonts w:eastAsia="等线"/>
            <w:lang w:eastAsia="zh-CN"/>
          </w:rPr>
          <w:delText>.</w:delText>
        </w:r>
      </w:del>
    </w:p>
    <w:p w14:paraId="635D9C6D" w14:textId="77777777" w:rsidR="00221DE6" w:rsidRPr="00EF47C4" w:rsidRDefault="00221DE6" w:rsidP="00221DE6">
      <w:pPr>
        <w:overflowPunct w:val="0"/>
        <w:autoSpaceDE w:val="0"/>
        <w:autoSpaceDN w:val="0"/>
        <w:adjustRightInd w:val="0"/>
        <w:ind w:leftChars="384" w:left="1134" w:hangingChars="183" w:hanging="366"/>
        <w:textAlignment w:val="baseline"/>
        <w:rPr>
          <w:ins w:id="158" w:author="S3-230482" w:date="2023-01-20T23:25:00Z"/>
          <w:rFonts w:eastAsia="等线" w:hint="eastAsia"/>
          <w:lang w:eastAsia="zh-CN"/>
        </w:rPr>
      </w:pPr>
      <w:ins w:id="159" w:author="S3-230482" w:date="2023-01-20T23:25:00Z">
        <w:r>
          <w:rPr>
            <w:rFonts w:eastAsia="等线"/>
            <w:lang w:eastAsia="zh-CN"/>
          </w:rPr>
          <w:t>-</w:t>
        </w:r>
        <w:r>
          <w:rPr>
            <w:rFonts w:eastAsia="等线"/>
            <w:lang w:eastAsia="zh-CN"/>
          </w:rPr>
          <w:tab/>
        </w:r>
        <w:r w:rsidRPr="00021981">
          <w:rPr>
            <w:rFonts w:eastAsia="等线"/>
            <w:lang w:eastAsia="zh-CN"/>
          </w:rPr>
          <w:t>The DN authorization data described in clause 5.6.6 of TS 23.501 [</w:t>
        </w:r>
        <w:r>
          <w:rPr>
            <w:rFonts w:eastAsia="等线"/>
            <w:lang w:eastAsia="zh-CN"/>
          </w:rPr>
          <w:t>3</w:t>
        </w:r>
        <w:r w:rsidRPr="00021981">
          <w:rPr>
            <w:rFonts w:eastAsia="等线"/>
            <w:lang w:eastAsia="zh-CN"/>
          </w:rPr>
          <w:t xml:space="preserve">] </w:t>
        </w:r>
        <w:r>
          <w:rPr>
            <w:rFonts w:eastAsia="等线"/>
            <w:lang w:eastAsia="zh-CN"/>
          </w:rPr>
          <w:t>only include</w:t>
        </w:r>
        <w:r w:rsidRPr="00315969">
          <w:t xml:space="preserve"> </w:t>
        </w:r>
        <w:r>
          <w:t>a DN Authorization Profile Index</w:t>
        </w:r>
        <w:r>
          <w:rPr>
            <w:rFonts w:eastAsia="等线"/>
            <w:lang w:eastAsia="zh-CN"/>
          </w:rPr>
          <w:t>.</w:t>
        </w:r>
      </w:ins>
    </w:p>
    <w:p w14:paraId="7ED7BBB5" w14:textId="0563B18A" w:rsidR="00884614" w:rsidRPr="00884614" w:rsidDel="00075D3C" w:rsidRDefault="00884614" w:rsidP="00884614">
      <w:pPr>
        <w:overflowPunct w:val="0"/>
        <w:autoSpaceDE w:val="0"/>
        <w:autoSpaceDN w:val="0"/>
        <w:adjustRightInd w:val="0"/>
        <w:ind w:left="568" w:hanging="284"/>
        <w:textAlignment w:val="baseline"/>
        <w:rPr>
          <w:del w:id="160" w:author="S3-230482" w:date="2023-01-20T23:25:00Z"/>
          <w:rFonts w:eastAsia="等线"/>
          <w:lang w:eastAsia="zh-CN"/>
        </w:rPr>
      </w:pPr>
      <w:del w:id="161" w:author="S3-230482" w:date="2023-01-20T23:25:00Z">
        <w:r w:rsidRPr="00884614" w:rsidDel="00075D3C">
          <w:rPr>
            <w:rFonts w:eastAsia="等线"/>
            <w:lang w:eastAsia="zh-CN"/>
          </w:rPr>
          <w:delText>7.</w:delText>
        </w:r>
        <w:r w:rsidRPr="00884614" w:rsidDel="00075D3C">
          <w:rPr>
            <w:rFonts w:eastAsia="等线"/>
            <w:lang w:eastAsia="zh-CN"/>
          </w:rPr>
          <w:tab/>
          <w:delText>The SMF authorizes the PINE based on the information received from external AAA.</w:delText>
        </w:r>
      </w:del>
    </w:p>
    <w:p w14:paraId="3548FAE0" w14:textId="3005A18A" w:rsidR="00884614" w:rsidRPr="00884614" w:rsidRDefault="00075D3C" w:rsidP="00884614">
      <w:pPr>
        <w:overflowPunct w:val="0"/>
        <w:autoSpaceDE w:val="0"/>
        <w:autoSpaceDN w:val="0"/>
        <w:adjustRightInd w:val="0"/>
        <w:ind w:left="568" w:hanging="284"/>
        <w:textAlignment w:val="baseline"/>
        <w:rPr>
          <w:rFonts w:eastAsia="等线"/>
          <w:lang w:eastAsia="zh-CN"/>
        </w:rPr>
      </w:pPr>
      <w:ins w:id="162" w:author="S3-230482" w:date="2023-01-20T23:25:00Z">
        <w:r>
          <w:rPr>
            <w:rFonts w:eastAsia="等线"/>
            <w:lang w:eastAsia="zh-CN"/>
          </w:rPr>
          <w:t>7</w:t>
        </w:r>
      </w:ins>
      <w:del w:id="163" w:author="S3-230482" w:date="2023-01-20T23:25:00Z">
        <w:r w:rsidR="00884614" w:rsidRPr="00884614" w:rsidDel="00075D3C">
          <w:rPr>
            <w:rFonts w:eastAsia="等线"/>
            <w:lang w:eastAsia="zh-CN"/>
          </w:rPr>
          <w:delText>8</w:delText>
        </w:r>
      </w:del>
      <w:r w:rsidR="00884614" w:rsidRPr="00884614">
        <w:rPr>
          <w:rFonts w:eastAsia="等线"/>
          <w:lang w:eastAsia="zh-CN"/>
        </w:rPr>
        <w:t>.</w:t>
      </w:r>
      <w:r w:rsidR="00884614" w:rsidRPr="00884614">
        <w:rPr>
          <w:rFonts w:eastAsia="等线"/>
          <w:lang w:eastAsia="zh-CN"/>
        </w:rPr>
        <w:tab/>
        <w:t xml:space="preserve">The SMF sends </w:t>
      </w:r>
      <w:ins w:id="164" w:author="S3-230482" w:date="2023-01-20T23:25:00Z">
        <w:r w:rsidR="00EE34CB">
          <w:rPr>
            <w:rFonts w:eastAsia="等线"/>
            <w:lang w:eastAsia="zh-CN"/>
          </w:rPr>
          <w:t xml:space="preserve">PDU Session Establishment Ack or </w:t>
        </w:r>
      </w:ins>
      <w:r w:rsidR="00884614" w:rsidRPr="00884614">
        <w:rPr>
          <w:rFonts w:eastAsia="等线"/>
          <w:lang w:eastAsia="zh-CN"/>
        </w:rPr>
        <w:t>PDU Session Modification Ack</w:t>
      </w:r>
      <w:ins w:id="165" w:author="S3-230482" w:date="2023-01-20T23:26:00Z">
        <w:r w:rsidR="00EE34CB">
          <w:rPr>
            <w:rFonts w:eastAsia="等线"/>
            <w:lang w:eastAsia="zh-CN"/>
          </w:rPr>
          <w:t>/Reject</w:t>
        </w:r>
      </w:ins>
      <w:r w:rsidR="00884614" w:rsidRPr="00884614">
        <w:rPr>
          <w:rFonts w:eastAsia="等线"/>
          <w:lang w:eastAsia="zh-CN"/>
        </w:rPr>
        <w:t xml:space="preserve"> to the PEGC</w:t>
      </w:r>
      <w:ins w:id="166" w:author="S3-230482" w:date="2023-01-20T23:26:00Z">
        <w:r w:rsidR="00EE34CB">
          <w:rPr>
            <w:rFonts w:eastAsia="等线"/>
            <w:lang w:eastAsia="zh-CN"/>
          </w:rPr>
          <w:t xml:space="preserve"> based on the result of the</w:t>
        </w:r>
        <w:r w:rsidR="00EE34CB">
          <w:rPr>
            <w:rFonts w:eastAsia="等线"/>
            <w:lang w:eastAsia="zh-CN"/>
          </w:rPr>
          <w:t xml:space="preserve"> PINE</w:t>
        </w:r>
        <w:r w:rsidR="00EE34CB">
          <w:rPr>
            <w:rFonts w:eastAsia="等线"/>
            <w:lang w:eastAsia="zh-CN"/>
          </w:rPr>
          <w:t xml:space="preserve"> authentication. If EAP-failure is received from </w:t>
        </w:r>
        <w:r w:rsidR="00EE34CB">
          <w:rPr>
            <w:rFonts w:eastAsia="等线"/>
            <w:lang w:eastAsia="zh-CN"/>
          </w:rPr>
          <w:t xml:space="preserve">the </w:t>
        </w:r>
        <w:r w:rsidR="00EE34CB">
          <w:rPr>
            <w:rFonts w:eastAsia="等线"/>
            <w:lang w:eastAsia="zh-CN"/>
          </w:rPr>
          <w:t xml:space="preserve">external DN-AAA, the SMF </w:t>
        </w:r>
        <w:r w:rsidR="00EE34CB">
          <w:rPr>
            <w:rFonts w:eastAsia="等线"/>
            <w:lang w:eastAsia="zh-CN"/>
          </w:rPr>
          <w:t>sends</w:t>
        </w:r>
        <w:r w:rsidR="00EE34CB">
          <w:rPr>
            <w:rFonts w:eastAsia="等线"/>
            <w:lang w:eastAsia="zh-CN"/>
          </w:rPr>
          <w:t xml:space="preserve"> a cause value </w:t>
        </w:r>
        <w:r w:rsidR="00EE34CB">
          <w:rPr>
            <w:rFonts w:eastAsia="等线"/>
            <w:lang w:eastAsia="zh-CN"/>
          </w:rPr>
          <w:t xml:space="preserve">to the PEGC </w:t>
        </w:r>
        <w:r w:rsidR="00EE34CB">
          <w:rPr>
            <w:rFonts w:eastAsia="等线"/>
            <w:lang w:eastAsia="zh-CN"/>
          </w:rPr>
          <w:t xml:space="preserve">to indicate the failure of </w:t>
        </w:r>
        <w:r w:rsidR="00EE34CB">
          <w:rPr>
            <w:rFonts w:eastAsia="等线"/>
            <w:lang w:eastAsia="zh-CN"/>
          </w:rPr>
          <w:t xml:space="preserve">PINE </w:t>
        </w:r>
        <w:r w:rsidR="00EE34CB">
          <w:rPr>
            <w:rFonts w:eastAsia="等线"/>
            <w:lang w:eastAsia="zh-CN"/>
          </w:rPr>
          <w:t>authentication</w:t>
        </w:r>
      </w:ins>
      <w:r w:rsidR="00884614" w:rsidRPr="00884614">
        <w:rPr>
          <w:rFonts w:eastAsia="等线"/>
          <w:lang w:eastAsia="zh-CN"/>
        </w:rPr>
        <w:t>.</w:t>
      </w:r>
    </w:p>
    <w:p w14:paraId="4BCD4169" w14:textId="4DD7437D" w:rsidR="00884614" w:rsidRPr="00884614" w:rsidRDefault="005C20E3" w:rsidP="00884614">
      <w:pPr>
        <w:overflowPunct w:val="0"/>
        <w:autoSpaceDE w:val="0"/>
        <w:autoSpaceDN w:val="0"/>
        <w:adjustRightInd w:val="0"/>
        <w:ind w:left="568" w:hanging="284"/>
        <w:textAlignment w:val="baseline"/>
        <w:rPr>
          <w:rFonts w:eastAsia="等线"/>
          <w:lang w:eastAsia="zh-CN"/>
        </w:rPr>
      </w:pPr>
      <w:ins w:id="167" w:author="S3-230482" w:date="2023-01-20T23:26:00Z">
        <w:r>
          <w:rPr>
            <w:rFonts w:eastAsia="等线"/>
            <w:lang w:eastAsia="zh-CN"/>
          </w:rPr>
          <w:t>8</w:t>
        </w:r>
      </w:ins>
      <w:del w:id="168" w:author="S3-230482" w:date="2023-01-20T23:26:00Z">
        <w:r w:rsidR="00884614" w:rsidRPr="00884614" w:rsidDel="005C20E3">
          <w:rPr>
            <w:rFonts w:eastAsia="等线"/>
            <w:lang w:eastAsia="zh-CN"/>
          </w:rPr>
          <w:delText>9</w:delText>
        </w:r>
      </w:del>
      <w:r w:rsidR="00884614" w:rsidRPr="00884614">
        <w:rPr>
          <w:rFonts w:eastAsia="等线"/>
          <w:lang w:eastAsia="zh-CN"/>
        </w:rPr>
        <w:t>.</w:t>
      </w:r>
      <w:r w:rsidR="00884614" w:rsidRPr="00884614">
        <w:rPr>
          <w:rFonts w:eastAsia="等线"/>
          <w:lang w:eastAsia="zh-CN"/>
        </w:rPr>
        <w:tab/>
      </w:r>
      <w:ins w:id="169" w:author="S3-230482" w:date="2023-01-20T23:26:00Z">
        <w:r>
          <w:rPr>
            <w:rFonts w:eastAsia="等线"/>
            <w:lang w:eastAsia="zh-CN"/>
          </w:rPr>
          <w:t xml:space="preserve">If </w:t>
        </w:r>
        <w:r>
          <w:rPr>
            <w:rFonts w:eastAsia="等线"/>
            <w:lang w:eastAsia="zh-CN"/>
          </w:rPr>
          <w:t xml:space="preserve">PINE </w:t>
        </w:r>
        <w:r>
          <w:rPr>
            <w:rFonts w:eastAsia="等线"/>
            <w:lang w:eastAsia="zh-CN"/>
          </w:rPr>
          <w:t>authentication succeeds,</w:t>
        </w:r>
        <w:r w:rsidR="00B13BC8">
          <w:rPr>
            <w:rFonts w:eastAsia="等线"/>
            <w:lang w:eastAsia="zh-CN"/>
          </w:rPr>
          <w:t xml:space="preserve"> </w:t>
        </w:r>
      </w:ins>
      <w:del w:id="170" w:author="S3-230482" w:date="2023-01-20T23:26:00Z">
        <w:r w:rsidR="00884614" w:rsidRPr="00884614" w:rsidDel="005C20E3">
          <w:rPr>
            <w:rFonts w:eastAsia="等线"/>
            <w:lang w:eastAsia="zh-CN"/>
          </w:rPr>
          <w:delText>T</w:delText>
        </w:r>
      </w:del>
      <w:ins w:id="171" w:author="S3-230482" w:date="2023-01-20T23:26:00Z">
        <w:r>
          <w:rPr>
            <w:rFonts w:eastAsia="等线"/>
            <w:lang w:eastAsia="zh-CN"/>
          </w:rPr>
          <w:t>t</w:t>
        </w:r>
      </w:ins>
      <w:r w:rsidR="00884614" w:rsidRPr="00884614">
        <w:rPr>
          <w:rFonts w:eastAsia="等线"/>
          <w:lang w:eastAsia="zh-CN"/>
        </w:rPr>
        <w:t xml:space="preserve">he PEGC </w:t>
      </w:r>
      <w:del w:id="172" w:author="S3-230482" w:date="2023-01-20T23:26:00Z">
        <w:r w:rsidR="00884614" w:rsidRPr="00884614" w:rsidDel="00B13BC8">
          <w:rPr>
            <w:rFonts w:eastAsia="等线"/>
            <w:lang w:eastAsia="zh-CN"/>
          </w:rPr>
          <w:delText xml:space="preserve">authorize </w:delText>
        </w:r>
      </w:del>
      <w:ins w:id="173" w:author="S3-230482" w:date="2023-01-20T23:26:00Z">
        <w:r w:rsidR="00B13BC8">
          <w:rPr>
            <w:rFonts w:eastAsia="等线"/>
            <w:lang w:eastAsia="zh-CN"/>
          </w:rPr>
          <w:t>allows</w:t>
        </w:r>
        <w:r w:rsidR="00B13BC8" w:rsidRPr="00BF6DBF">
          <w:rPr>
            <w:rFonts w:eastAsia="等线"/>
            <w:lang w:eastAsia="zh-CN"/>
          </w:rPr>
          <w:t xml:space="preserve"> </w:t>
        </w:r>
      </w:ins>
      <w:r w:rsidR="00884614" w:rsidRPr="00884614">
        <w:rPr>
          <w:rFonts w:eastAsia="等线"/>
          <w:lang w:eastAsia="zh-CN"/>
        </w:rPr>
        <w:t>the PINE connecting to the PEGC</w:t>
      </w:r>
      <w:ins w:id="174" w:author="S3-230482" w:date="2023-01-20T23:26:00Z">
        <w:r w:rsidR="00B13BC8">
          <w:rPr>
            <w:rFonts w:eastAsia="等线"/>
            <w:lang w:eastAsia="zh-CN"/>
          </w:rPr>
          <w:t xml:space="preserve"> for accessing the PIN, and sends </w:t>
        </w:r>
        <w:r w:rsidR="00B13BC8">
          <w:rPr>
            <w:rFonts w:eastAsia="等线"/>
            <w:lang w:eastAsia="zh-CN"/>
          </w:rPr>
          <w:t xml:space="preserve">PIN message </w:t>
        </w:r>
        <w:r w:rsidR="00B13BC8">
          <w:rPr>
            <w:rFonts w:eastAsia="等线"/>
            <w:lang w:eastAsia="zh-CN"/>
          </w:rPr>
          <w:t>(PIN ID</w:t>
        </w:r>
        <w:r w:rsidR="00B13BC8">
          <w:rPr>
            <w:rFonts w:eastAsia="等线"/>
            <w:lang w:eastAsia="zh-CN"/>
          </w:rPr>
          <w:t>, EAP Success</w:t>
        </w:r>
        <w:r w:rsidR="00B13BC8">
          <w:rPr>
            <w:rFonts w:eastAsia="等线"/>
            <w:lang w:eastAsia="zh-CN"/>
          </w:rPr>
          <w:t>) to the PINE</w:t>
        </w:r>
        <w:r w:rsidR="00B13BC8">
          <w:rPr>
            <w:rFonts w:eastAsia="等线"/>
            <w:lang w:eastAsia="zh-CN"/>
          </w:rPr>
          <w:t>. The PIN ID is determined based on information configured by PEMC, which is out of 3GPP scope</w:t>
        </w:r>
      </w:ins>
      <w:r w:rsidR="00884614" w:rsidRPr="00884614">
        <w:rPr>
          <w:rFonts w:eastAsia="等线"/>
          <w:lang w:eastAsia="zh-CN"/>
        </w:rPr>
        <w:t xml:space="preserve">. </w:t>
      </w:r>
    </w:p>
    <w:bookmarkEnd w:id="123"/>
    <w:p w14:paraId="6830F09A" w14:textId="77777777" w:rsidR="00EE6617" w:rsidRDefault="00EE6617" w:rsidP="00EE6617">
      <w:pPr>
        <w:overflowPunct w:val="0"/>
        <w:autoSpaceDE w:val="0"/>
        <w:autoSpaceDN w:val="0"/>
        <w:adjustRightInd w:val="0"/>
        <w:ind w:left="568"/>
        <w:textAlignment w:val="baseline"/>
        <w:rPr>
          <w:ins w:id="175" w:author="S3-230482" w:date="2023-01-20T23:27:00Z"/>
          <w:rFonts w:eastAsia="等线"/>
          <w:lang w:eastAsia="zh-CN"/>
        </w:rPr>
      </w:pPr>
      <w:ins w:id="176" w:author="S3-230482" w:date="2023-01-20T23:27:00Z">
        <w:r>
          <w:rPr>
            <w:rFonts w:eastAsia="等线"/>
            <w:lang w:eastAsia="zh-CN"/>
          </w:rPr>
          <w:t xml:space="preserve">If </w:t>
        </w:r>
        <w:r>
          <w:rPr>
            <w:rFonts w:eastAsia="等线"/>
            <w:lang w:eastAsia="zh-CN"/>
          </w:rPr>
          <w:t xml:space="preserve">PINE </w:t>
        </w:r>
        <w:r>
          <w:rPr>
            <w:rFonts w:eastAsia="等线"/>
            <w:lang w:eastAsia="zh-CN"/>
          </w:rPr>
          <w:t xml:space="preserve">authentication fails, the PEGC </w:t>
        </w:r>
        <w:r>
          <w:rPr>
            <w:rFonts w:eastAsia="等线"/>
            <w:lang w:eastAsia="zh-CN"/>
          </w:rPr>
          <w:t xml:space="preserve">closes the connection with the </w:t>
        </w:r>
        <w:r>
          <w:rPr>
            <w:rFonts w:eastAsia="等线"/>
            <w:lang w:eastAsia="zh-CN"/>
          </w:rPr>
          <w:t>PINE</w:t>
        </w:r>
        <w:r w:rsidRPr="00EF47C4">
          <w:rPr>
            <w:rFonts w:eastAsia="等线"/>
            <w:lang w:eastAsia="zh-CN"/>
          </w:rPr>
          <w:t xml:space="preserve">. </w:t>
        </w:r>
      </w:ins>
    </w:p>
    <w:p w14:paraId="1C53316A" w14:textId="3D3A8118" w:rsidR="00884614" w:rsidRPr="00884614" w:rsidDel="00EE6617" w:rsidRDefault="00884614" w:rsidP="003306DB">
      <w:pPr>
        <w:pStyle w:val="EditorsNote"/>
        <w:rPr>
          <w:del w:id="177" w:author="S3-230482" w:date="2023-01-20T23:27:00Z"/>
          <w:lang w:eastAsia="zh-CN"/>
        </w:rPr>
      </w:pPr>
      <w:del w:id="178" w:author="S3-230482" w:date="2023-01-20T23:27:00Z">
        <w:r w:rsidRPr="00884614" w:rsidDel="00EE6617">
          <w:rPr>
            <w:lang w:eastAsia="zh-CN"/>
          </w:rPr>
          <w:delText>Editor's note:</w:delText>
        </w:r>
        <w:r w:rsidRPr="00884614" w:rsidDel="00EE6617">
          <w:rPr>
            <w:lang w:eastAsia="zh-CN"/>
          </w:rPr>
          <w:tab/>
          <w:delText xml:space="preserve">Whether AA context needs to be stored and where to store is FFS. </w:delText>
        </w:r>
      </w:del>
    </w:p>
    <w:p w14:paraId="3E9B61EF" w14:textId="039EC8A9" w:rsidR="00884614" w:rsidRPr="00884614" w:rsidRDefault="00884614" w:rsidP="00884614">
      <w:pPr>
        <w:pStyle w:val="31"/>
      </w:pPr>
      <w:bookmarkStart w:id="179" w:name="_Toc120057140"/>
      <w:bookmarkStart w:id="180" w:name="_Toc120057242"/>
      <w:r w:rsidRPr="00884614">
        <w:t>6.</w:t>
      </w:r>
      <w:r w:rsidR="009F4563">
        <w:t>3</w:t>
      </w:r>
      <w:r w:rsidRPr="00884614">
        <w:t>.3</w:t>
      </w:r>
      <w:r w:rsidRPr="00884614">
        <w:tab/>
        <w:t>Evaluation</w:t>
      </w:r>
      <w:bookmarkEnd w:id="116"/>
      <w:bookmarkEnd w:id="179"/>
      <w:bookmarkEnd w:id="180"/>
    </w:p>
    <w:p w14:paraId="40DE1DC7" w14:textId="77777777" w:rsidR="00EE6617" w:rsidRPr="00EE6617" w:rsidRDefault="00EE6617" w:rsidP="00EE6617">
      <w:pPr>
        <w:overflowPunct w:val="0"/>
        <w:autoSpaceDE w:val="0"/>
        <w:autoSpaceDN w:val="0"/>
        <w:adjustRightInd w:val="0"/>
        <w:textAlignment w:val="baseline"/>
        <w:rPr>
          <w:ins w:id="181" w:author="S3-230482" w:date="2023-01-20T23:27:00Z"/>
          <w:rFonts w:eastAsia="Malgun Gothic"/>
          <w:lang w:eastAsia="en-GB"/>
        </w:rPr>
      </w:pPr>
      <w:ins w:id="182" w:author="S3-230482" w:date="2023-01-20T23:27:00Z">
        <w:r w:rsidRPr="00EE6617">
          <w:rPr>
            <w:rFonts w:eastAsia="Malgun Gothic"/>
            <w:lang w:eastAsia="en-GB"/>
          </w:rPr>
          <w:t>This solution is suitable for the case that PINE is preconfigured with credential</w:t>
        </w:r>
        <w:r w:rsidRPr="00EE6617">
          <w:rPr>
            <w:rFonts w:eastAsia="Malgun Gothic"/>
            <w:lang w:eastAsia="en-GB"/>
          </w:rPr>
          <w:t xml:space="preserve"> that is able to be authenticated by external DN-AAA</w:t>
        </w:r>
        <w:r w:rsidRPr="00EE6617">
          <w:rPr>
            <w:rFonts w:eastAsia="Malgun Gothic"/>
            <w:lang w:eastAsia="en-GB"/>
          </w:rPr>
          <w:t xml:space="preserve">.  </w:t>
        </w:r>
      </w:ins>
    </w:p>
    <w:p w14:paraId="24293B81" w14:textId="77777777" w:rsidR="00EE6617" w:rsidRPr="00EE6617" w:rsidRDefault="00EE6617" w:rsidP="00EE6617">
      <w:pPr>
        <w:overflowPunct w:val="0"/>
        <w:autoSpaceDE w:val="0"/>
        <w:autoSpaceDN w:val="0"/>
        <w:adjustRightInd w:val="0"/>
        <w:textAlignment w:val="baseline"/>
        <w:rPr>
          <w:ins w:id="183" w:author="S3-230482" w:date="2023-01-20T23:27:00Z"/>
          <w:rFonts w:eastAsia="Malgun Gothic" w:hint="eastAsia"/>
          <w:lang w:eastAsia="en-GB"/>
        </w:rPr>
      </w:pPr>
      <w:ins w:id="184" w:author="S3-230482" w:date="2023-01-20T23:27:00Z">
        <w:r w:rsidRPr="00EE6617">
          <w:rPr>
            <w:rFonts w:eastAsia="Malgun Gothic" w:hint="eastAsia"/>
            <w:lang w:eastAsia="en-GB"/>
          </w:rPr>
          <w:t>T</w:t>
        </w:r>
        <w:r w:rsidRPr="00EE6617">
          <w:rPr>
            <w:rFonts w:eastAsia="Malgun Gothic"/>
            <w:lang w:eastAsia="en-GB"/>
          </w:rPr>
          <w:t>his solution does not require that the PEGC acts as authenticator, i.e., the SMF acts as authenticator, and does not require 5G UP resources for PINE authentication.</w:t>
        </w:r>
      </w:ins>
    </w:p>
    <w:p w14:paraId="5CDC8007" w14:textId="77777777" w:rsidR="00EE6617" w:rsidRPr="00EE6617" w:rsidRDefault="00EE6617" w:rsidP="00EE6617">
      <w:pPr>
        <w:overflowPunct w:val="0"/>
        <w:autoSpaceDE w:val="0"/>
        <w:autoSpaceDN w:val="0"/>
        <w:adjustRightInd w:val="0"/>
        <w:textAlignment w:val="baseline"/>
        <w:rPr>
          <w:ins w:id="185" w:author="S3-230482" w:date="2023-01-20T23:27:00Z"/>
          <w:rFonts w:eastAsia="Malgun Gothic"/>
          <w:lang w:eastAsia="en-GB"/>
        </w:rPr>
      </w:pPr>
      <w:ins w:id="186" w:author="S3-230482" w:date="2023-01-20T23:27:00Z">
        <w:r w:rsidRPr="00EE6617">
          <w:rPr>
            <w:rFonts w:eastAsia="Malgun Gothic" w:hint="eastAsia"/>
            <w:lang w:eastAsia="en-GB"/>
          </w:rPr>
          <w:t>T</w:t>
        </w:r>
        <w:r w:rsidRPr="00EE6617">
          <w:rPr>
            <w:rFonts w:eastAsia="Malgun Gothic"/>
            <w:lang w:eastAsia="en-GB"/>
          </w:rPr>
          <w:t>his solution</w:t>
        </w:r>
        <w:r w:rsidRPr="00EE6617">
          <w:rPr>
            <w:rFonts w:eastAsia="Malgun Gothic"/>
            <w:lang w:eastAsia="en-GB"/>
          </w:rPr>
          <w:t xml:space="preserve"> requires </w:t>
        </w:r>
        <w:r w:rsidRPr="00EE6617">
          <w:rPr>
            <w:rFonts w:eastAsia="Malgun Gothic"/>
            <w:lang w:eastAsia="en-GB"/>
          </w:rPr>
          <w:t>SMF</w:t>
        </w:r>
        <w:r w:rsidRPr="00EE6617">
          <w:rPr>
            <w:rFonts w:eastAsia="Malgun Gothic"/>
            <w:lang w:eastAsia="en-GB"/>
          </w:rPr>
          <w:t xml:space="preserve"> to</w:t>
        </w:r>
        <w:r w:rsidRPr="00EE6617">
          <w:rPr>
            <w:rFonts w:eastAsia="Malgun Gothic"/>
            <w:lang w:eastAsia="en-GB"/>
          </w:rPr>
          <w:t xml:space="preserve"> support</w:t>
        </w:r>
        <w:r w:rsidRPr="00EE6617">
          <w:rPr>
            <w:rFonts w:eastAsia="Malgun Gothic"/>
            <w:lang w:eastAsia="en-GB"/>
          </w:rPr>
          <w:t xml:space="preserve"> </w:t>
        </w:r>
        <w:r w:rsidRPr="00EE6617">
          <w:rPr>
            <w:rFonts w:eastAsia="Malgun Gothic"/>
            <w:lang w:eastAsia="en-GB"/>
          </w:rPr>
          <w:t>trigger</w:t>
        </w:r>
        <w:r w:rsidRPr="00EE6617">
          <w:rPr>
            <w:rFonts w:eastAsia="Malgun Gothic"/>
            <w:lang w:eastAsia="en-GB"/>
          </w:rPr>
          <w:t>ing</w:t>
        </w:r>
        <w:r w:rsidRPr="00EE6617">
          <w:rPr>
            <w:rFonts w:eastAsia="Malgun Gothic"/>
            <w:lang w:eastAsia="en-GB"/>
          </w:rPr>
          <w:t xml:space="preserve"> </w:t>
        </w:r>
        <w:r w:rsidRPr="00EE6617">
          <w:rPr>
            <w:rFonts w:eastAsia="Malgun Gothic"/>
            <w:lang w:eastAsia="en-GB"/>
          </w:rPr>
          <w:t xml:space="preserve">secondary authentication and authorization </w:t>
        </w:r>
        <w:r w:rsidRPr="00EE6617">
          <w:rPr>
            <w:rFonts w:eastAsia="Malgun Gothic"/>
            <w:lang w:eastAsia="en-GB"/>
          </w:rPr>
          <w:t>during</w:t>
        </w:r>
        <w:r w:rsidRPr="00EE6617">
          <w:rPr>
            <w:rFonts w:eastAsia="Malgun Gothic"/>
            <w:lang w:eastAsia="en-GB"/>
          </w:rPr>
          <w:t xml:space="preserve"> PDU Session </w:t>
        </w:r>
        <w:r w:rsidRPr="00EE6617">
          <w:rPr>
            <w:rFonts w:eastAsia="Malgun Gothic"/>
            <w:lang w:eastAsia="en-GB"/>
          </w:rPr>
          <w:t xml:space="preserve">Establishment and </w:t>
        </w:r>
        <w:r w:rsidRPr="00EE6617">
          <w:rPr>
            <w:rFonts w:eastAsia="Malgun Gothic"/>
            <w:lang w:eastAsia="en-GB"/>
          </w:rPr>
          <w:t xml:space="preserve">UE initiated </w:t>
        </w:r>
        <w:r w:rsidRPr="00EE6617">
          <w:rPr>
            <w:rFonts w:eastAsia="Malgun Gothic"/>
            <w:lang w:eastAsia="en-GB"/>
          </w:rPr>
          <w:t xml:space="preserve">PDU Session </w:t>
        </w:r>
        <w:r w:rsidRPr="00EE6617">
          <w:rPr>
            <w:rFonts w:eastAsia="Malgun Gothic"/>
            <w:lang w:eastAsia="en-GB"/>
          </w:rPr>
          <w:t>Modification</w:t>
        </w:r>
        <w:r w:rsidRPr="00EE6617">
          <w:rPr>
            <w:rFonts w:eastAsia="Malgun Gothic"/>
            <w:lang w:eastAsia="en-GB"/>
          </w:rPr>
          <w:t xml:space="preserve"> </w:t>
        </w:r>
        <w:r w:rsidRPr="00EE6617">
          <w:rPr>
            <w:rFonts w:eastAsia="Malgun Gothic"/>
            <w:lang w:eastAsia="en-GB"/>
          </w:rPr>
          <w:t>procedure</w:t>
        </w:r>
        <w:r w:rsidRPr="00EE6617">
          <w:rPr>
            <w:rFonts w:eastAsia="Malgun Gothic"/>
            <w:lang w:eastAsia="en-GB"/>
          </w:rPr>
          <w:t>.</w:t>
        </w:r>
      </w:ins>
    </w:p>
    <w:p w14:paraId="12288747" w14:textId="77777777" w:rsidR="00EE6617" w:rsidRPr="00EE6617" w:rsidRDefault="00EE6617" w:rsidP="00EE6617">
      <w:pPr>
        <w:overflowPunct w:val="0"/>
        <w:autoSpaceDE w:val="0"/>
        <w:autoSpaceDN w:val="0"/>
        <w:adjustRightInd w:val="0"/>
        <w:textAlignment w:val="baseline"/>
        <w:rPr>
          <w:ins w:id="187" w:author="S3-230482" w:date="2023-01-20T23:27:00Z"/>
          <w:rFonts w:eastAsia="Malgun Gothic"/>
          <w:lang w:eastAsia="en-GB"/>
        </w:rPr>
      </w:pPr>
      <w:ins w:id="188" w:author="S3-230482" w:date="2023-01-20T23:27:00Z">
        <w:r w:rsidRPr="00EE6617">
          <w:rPr>
            <w:rFonts w:eastAsia="Malgun Gothic" w:hint="eastAsia"/>
            <w:lang w:eastAsia="en-GB"/>
          </w:rPr>
          <w:lastRenderedPageBreak/>
          <w:t>T</w:t>
        </w:r>
        <w:r w:rsidRPr="00EE6617">
          <w:rPr>
            <w:rFonts w:eastAsia="Malgun Gothic"/>
            <w:lang w:eastAsia="en-GB"/>
          </w:rPr>
          <w:t xml:space="preserve">his solution requires SMF to authorize </w:t>
        </w:r>
        <w:r w:rsidRPr="00EE6617">
          <w:rPr>
            <w:rFonts w:eastAsia="Malgun Gothic"/>
            <w:lang w:eastAsia="en-GB"/>
          </w:rPr>
          <w:t xml:space="preserve">which AAA is allowed or disallowed to authenticate </w:t>
        </w:r>
        <w:r w:rsidRPr="00EE6617">
          <w:rPr>
            <w:rFonts w:eastAsia="Malgun Gothic"/>
            <w:lang w:eastAsia="en-GB"/>
          </w:rPr>
          <w:t>PINE.</w:t>
        </w:r>
      </w:ins>
    </w:p>
    <w:p w14:paraId="16BA35F4" w14:textId="1F27FB92" w:rsidR="00EE6617" w:rsidRPr="001873C4" w:rsidRDefault="00EE6617" w:rsidP="001873C4">
      <w:pPr>
        <w:pStyle w:val="EditorsNote"/>
        <w:rPr>
          <w:ins w:id="189" w:author="S3-230482" w:date="2023-01-20T23:29:00Z"/>
          <w:lang w:eastAsia="zh-CN"/>
        </w:rPr>
      </w:pPr>
      <w:ins w:id="190" w:author="S3-230482" w:date="2023-01-20T23:29:00Z">
        <w:r>
          <w:rPr>
            <w:lang w:eastAsia="zh-CN"/>
          </w:rPr>
          <w:t xml:space="preserve">Editor’s </w:t>
        </w:r>
        <w:r w:rsidR="000B2F54">
          <w:rPr>
            <w:lang w:eastAsia="zh-CN"/>
          </w:rPr>
          <w:t>n</w:t>
        </w:r>
        <w:r>
          <w:rPr>
            <w:lang w:eastAsia="zh-CN"/>
          </w:rPr>
          <w:t>ote:</w:t>
        </w:r>
        <w:r w:rsidR="001C7B82">
          <w:rPr>
            <w:lang w:eastAsia="zh-CN"/>
          </w:rPr>
          <w:tab/>
        </w:r>
        <w:r>
          <w:rPr>
            <w:lang w:eastAsia="zh-CN"/>
          </w:rPr>
          <w:t>Further evaluation is for F</w:t>
        </w:r>
        <w:r>
          <w:rPr>
            <w:lang w:eastAsia="zh-CN"/>
          </w:rPr>
          <w:t>F</w:t>
        </w:r>
        <w:r>
          <w:rPr>
            <w:lang w:eastAsia="zh-CN"/>
          </w:rPr>
          <w:t>S.</w:t>
        </w:r>
      </w:ins>
    </w:p>
    <w:p w14:paraId="00B4978E" w14:textId="538BF486" w:rsidR="00EE6617" w:rsidRPr="00BF6DBF" w:rsidRDefault="00EE6617" w:rsidP="001873C4">
      <w:pPr>
        <w:pStyle w:val="EditorsNote"/>
        <w:rPr>
          <w:ins w:id="191" w:author="S3-230482" w:date="2023-01-20T23:29:00Z"/>
          <w:lang w:eastAsia="zh-CN"/>
        </w:rPr>
      </w:pPr>
      <w:ins w:id="192" w:author="S3-230482" w:date="2023-01-20T23:29:00Z">
        <w:r w:rsidRPr="00DE1B1D">
          <w:rPr>
            <w:lang w:eastAsia="zh-CN"/>
          </w:rPr>
          <w:t xml:space="preserve">Editor’s </w:t>
        </w:r>
        <w:r w:rsidR="000B2F54">
          <w:rPr>
            <w:lang w:eastAsia="zh-CN"/>
          </w:rPr>
          <w:t>n</w:t>
        </w:r>
        <w:r w:rsidRPr="00DE1B1D">
          <w:rPr>
            <w:lang w:eastAsia="zh-CN"/>
          </w:rPr>
          <w:t>ote:</w:t>
        </w:r>
        <w:r w:rsidR="001C7B82">
          <w:rPr>
            <w:lang w:eastAsia="zh-CN"/>
          </w:rPr>
          <w:tab/>
        </w:r>
        <w:r w:rsidRPr="00DE1B1D">
          <w:rPr>
            <w:lang w:eastAsia="zh-CN"/>
          </w:rPr>
          <w:t>Alignment with SA2 conclusion is FFS.</w:t>
        </w:r>
      </w:ins>
    </w:p>
    <w:p w14:paraId="6A08F107" w14:textId="10F074A8" w:rsidR="00884614" w:rsidRPr="00884614" w:rsidDel="00EE6617" w:rsidRDefault="00884614" w:rsidP="00884614">
      <w:pPr>
        <w:rPr>
          <w:del w:id="193" w:author="S3-230482" w:date="2023-01-20T23:27:00Z"/>
        </w:rPr>
      </w:pPr>
      <w:del w:id="194" w:author="S3-230482" w:date="2023-01-20T23:27:00Z">
        <w:r w:rsidRPr="00884614" w:rsidDel="00EE6617">
          <w:delText xml:space="preserve">TBD.  </w:delText>
        </w:r>
      </w:del>
    </w:p>
    <w:p w14:paraId="5E047840" w14:textId="17ACD5D5" w:rsidR="000F71B8" w:rsidRPr="000F71B8" w:rsidRDefault="000F71B8" w:rsidP="000F71B8">
      <w:pPr>
        <w:pStyle w:val="21"/>
      </w:pPr>
      <w:bookmarkStart w:id="195" w:name="_Toc107949237"/>
      <w:bookmarkStart w:id="196" w:name="_Toc120057141"/>
      <w:bookmarkStart w:id="197" w:name="_Toc120057243"/>
      <w:bookmarkEnd w:id="89"/>
      <w:bookmarkEnd w:id="90"/>
      <w:bookmarkEnd w:id="91"/>
      <w:bookmarkEnd w:id="92"/>
      <w:bookmarkEnd w:id="93"/>
      <w:bookmarkEnd w:id="94"/>
      <w:r w:rsidRPr="000F71B8">
        <w:t>6.</w:t>
      </w:r>
      <w:r>
        <w:t>4</w:t>
      </w:r>
      <w:r w:rsidRPr="000F71B8">
        <w:tab/>
        <w:t>Solution #</w:t>
      </w:r>
      <w:r>
        <w:t>3</w:t>
      </w:r>
      <w:r w:rsidRPr="000F71B8">
        <w:t xml:space="preserve">: </w:t>
      </w:r>
      <w:bookmarkEnd w:id="195"/>
      <w:r w:rsidRPr="000F71B8">
        <w:t>Authentication for PIN elements involving SMF</w:t>
      </w:r>
      <w:bookmarkEnd w:id="196"/>
      <w:bookmarkEnd w:id="197"/>
    </w:p>
    <w:p w14:paraId="6C86226A" w14:textId="00095461" w:rsidR="000F71B8" w:rsidRPr="000F71B8" w:rsidRDefault="000F71B8" w:rsidP="00B17AB9">
      <w:pPr>
        <w:pStyle w:val="31"/>
      </w:pPr>
      <w:bookmarkStart w:id="198" w:name="_Toc107949238"/>
      <w:bookmarkStart w:id="199" w:name="_Toc120057142"/>
      <w:bookmarkStart w:id="200" w:name="_Toc120057244"/>
      <w:r w:rsidRPr="000F71B8">
        <w:t>6.</w:t>
      </w:r>
      <w:r w:rsidR="00B17AB9">
        <w:t>4</w:t>
      </w:r>
      <w:r w:rsidRPr="000F71B8">
        <w:t>.1</w:t>
      </w:r>
      <w:r w:rsidRPr="000F71B8">
        <w:tab/>
        <w:t>Introduction</w:t>
      </w:r>
      <w:bookmarkEnd w:id="198"/>
      <w:bookmarkEnd w:id="199"/>
      <w:bookmarkEnd w:id="200"/>
      <w:r w:rsidRPr="000F71B8">
        <w:t xml:space="preserve"> </w:t>
      </w:r>
    </w:p>
    <w:p w14:paraId="70E31D50" w14:textId="77777777" w:rsidR="000F71B8" w:rsidRPr="000F71B8" w:rsidRDefault="000F71B8" w:rsidP="000F71B8">
      <w:pPr>
        <w:rPr>
          <w:rFonts w:eastAsia="Times New Roman"/>
          <w:lang w:val="en-IN" w:eastAsia="en-IN"/>
        </w:rPr>
      </w:pPr>
      <w:r w:rsidRPr="000F71B8">
        <w:rPr>
          <w:rFonts w:eastAsia="Times New Roman"/>
          <w:lang w:val="en-IN" w:eastAsia="en-IN"/>
        </w:rPr>
        <w:t>This solution addresses the authentication of PIN elements as described in KI#1 by utilizing a procedure similar to Data Network specific secondary authentication.</w:t>
      </w:r>
    </w:p>
    <w:p w14:paraId="53E879FA" w14:textId="77777777" w:rsidR="000F71B8" w:rsidRPr="000F71B8" w:rsidRDefault="000F71B8" w:rsidP="000F71B8">
      <w:r w:rsidRPr="000F71B8">
        <w:t xml:space="preserve">In case of Data Network specific secondary authentication as currently defined in TS 33.501 [3] a UE is authenticating itself towards an external AAA server to obtain access to a specific Data Network. </w:t>
      </w:r>
    </w:p>
    <w:p w14:paraId="189C45A9" w14:textId="77777777" w:rsidR="000F71B8" w:rsidRPr="000F71B8" w:rsidRDefault="000F71B8" w:rsidP="000F71B8">
      <w:r w:rsidRPr="000F71B8">
        <w:t xml:space="preserve">This concept is extended in the proposed solution to the case of PIN networks. </w:t>
      </w:r>
    </w:p>
    <w:p w14:paraId="3E293611" w14:textId="77777777" w:rsidR="000F71B8" w:rsidRPr="000F71B8" w:rsidRDefault="000F71B8" w:rsidP="000F71B8">
      <w:r w:rsidRPr="000F71B8">
        <w:t>The AAA server and the Data Network are typically operated by the same third party referred to as PIN Service Provider (PSP). The PECG is relaying EAP messages to and from a PINE.</w:t>
      </w:r>
    </w:p>
    <w:p w14:paraId="63329BE0" w14:textId="77777777" w:rsidR="008E2B5D" w:rsidRDefault="008E2B5D" w:rsidP="008E2B5D">
      <w:bookmarkStart w:id="201" w:name="_Toc107949239"/>
      <w:r>
        <w:t>If several PINs are using the same AAA server, potential attacks result from the circumstance that the PEGC, which is relaying EAP messages between EAP client (PINE), and EAP authenticator (SMF) and PINE might belong to different entities. An attacker might deploy a potentially malicious PEGC with aim to connect a victims' PINEs to this PEGC. Alternatively, an attacker might try to connect potentially malicious PINEs to a victim's PEGC. These attacks are possible, if the AAA server can not verify that PINE and PEGC are both authorized to be part of a PIN.</w:t>
      </w:r>
    </w:p>
    <w:p w14:paraId="2792D39E" w14:textId="77777777" w:rsidR="008E2B5D" w:rsidRDefault="008E2B5D" w:rsidP="008E2B5D">
      <w:r>
        <w:t>Therefore, this solution introduces an authorization code, which is used by the AAA server to authorize PEGCs together with a PINE.</w:t>
      </w:r>
    </w:p>
    <w:p w14:paraId="4E0C0391" w14:textId="775BC354" w:rsidR="000F71B8" w:rsidRPr="000F71B8" w:rsidRDefault="000F71B8" w:rsidP="00B17AB9">
      <w:pPr>
        <w:pStyle w:val="31"/>
      </w:pPr>
      <w:bookmarkStart w:id="202" w:name="_Toc120057143"/>
      <w:bookmarkStart w:id="203" w:name="_Toc120057245"/>
      <w:r w:rsidRPr="000F71B8">
        <w:t>6.</w:t>
      </w:r>
      <w:r w:rsidR="00B17AB9">
        <w:t>4</w:t>
      </w:r>
      <w:r w:rsidRPr="000F71B8">
        <w:t>.2</w:t>
      </w:r>
      <w:r w:rsidRPr="000F71B8">
        <w:tab/>
        <w:t>Solution details</w:t>
      </w:r>
      <w:bookmarkEnd w:id="201"/>
      <w:bookmarkEnd w:id="202"/>
      <w:bookmarkEnd w:id="203"/>
    </w:p>
    <w:p w14:paraId="3DF19FE7" w14:textId="275B82EB" w:rsidR="000F71B8" w:rsidRPr="000F71B8" w:rsidRDefault="000F71B8" w:rsidP="000F71B8">
      <w:r w:rsidRPr="000F71B8">
        <w:t>Figure 6.</w:t>
      </w:r>
      <w:r w:rsidR="00B17AB9">
        <w:t>4</w:t>
      </w:r>
      <w:r w:rsidRPr="000F71B8">
        <w:t>.2-1 shows the procedure for authentication of a PINE.</w:t>
      </w:r>
    </w:p>
    <w:p w14:paraId="32BF94A1" w14:textId="768B3DE4" w:rsidR="00AA5F89" w:rsidRDefault="00AA5F89" w:rsidP="000F71B8">
      <w:pPr>
        <w:jc w:val="center"/>
      </w:pPr>
      <w:r>
        <w:object w:dxaOrig="24685" w:dyaOrig="16585" w14:anchorId="23B21732">
          <v:shape id="_x0000_i1026" type="#_x0000_t75" style="width:481.5pt;height:323.5pt" o:ole="">
            <v:imagedata r:id="rId20" o:title=""/>
          </v:shape>
          <o:OLEObject Type="Embed" ProgID="Visio.Drawing.15" ShapeID="_x0000_i1026" DrawAspect="Content" ObjectID="_1735811007" r:id="rId21"/>
        </w:object>
      </w:r>
    </w:p>
    <w:p w14:paraId="2B0E8E77" w14:textId="48B71579" w:rsidR="000F71B8" w:rsidRPr="000F71B8" w:rsidRDefault="000F71B8" w:rsidP="000F71B8">
      <w:pPr>
        <w:jc w:val="center"/>
        <w:rPr>
          <w:b/>
          <w:bCs/>
        </w:rPr>
      </w:pPr>
      <w:r w:rsidRPr="000F71B8">
        <w:rPr>
          <w:b/>
          <w:bCs/>
        </w:rPr>
        <w:t>Figure 6.</w:t>
      </w:r>
      <w:r w:rsidR="00B17AB9">
        <w:rPr>
          <w:b/>
          <w:bCs/>
        </w:rPr>
        <w:t>4</w:t>
      </w:r>
      <w:r w:rsidRPr="000F71B8">
        <w:rPr>
          <w:b/>
          <w:bCs/>
        </w:rPr>
        <w:t>.2-1 Authentication procedure for PINE using DN specific secondary authentication</w:t>
      </w:r>
    </w:p>
    <w:p w14:paraId="687C25E6" w14:textId="77777777" w:rsidR="000F71B8" w:rsidRPr="000F71B8" w:rsidRDefault="000F71B8" w:rsidP="000F71B8">
      <w:r w:rsidRPr="000F71B8">
        <w:t xml:space="preserve">PINE acts as an EAP client, SMF acts as an EAP Authenticator and PSP DN-AAA server acts as an EAP server. </w:t>
      </w:r>
    </w:p>
    <w:p w14:paraId="7DC6CB02" w14:textId="77777777" w:rsidR="000F71B8" w:rsidRPr="000F71B8" w:rsidRDefault="000F71B8" w:rsidP="000F71B8">
      <w:r w:rsidRPr="000F71B8">
        <w:t>The individual steps are described below.</w:t>
      </w:r>
    </w:p>
    <w:p w14:paraId="4E66FF7D" w14:textId="77777777" w:rsidR="000F71B8" w:rsidRPr="000F71B8" w:rsidRDefault="000F71B8" w:rsidP="000F71B8">
      <w:r w:rsidRPr="000F71B8">
        <w:t>PINE requesting connectivity via PEGC/UE:</w:t>
      </w:r>
    </w:p>
    <w:p w14:paraId="606450AD" w14:textId="77777777" w:rsidR="000F71B8" w:rsidRPr="000F71B8" w:rsidRDefault="000F71B8" w:rsidP="000F71B8">
      <w:pPr>
        <w:ind w:left="360"/>
        <w:jc w:val="both"/>
        <w:rPr>
          <w:rFonts w:cs="Arial"/>
          <w:color w:val="000000"/>
        </w:rPr>
      </w:pPr>
      <w:r w:rsidRPr="000F71B8">
        <w:rPr>
          <w:rFonts w:cs="Arial"/>
        </w:rPr>
        <w:t>Step 1a.</w:t>
      </w:r>
      <w:r w:rsidRPr="000F71B8">
        <w:rPr>
          <w:rFonts w:cs="Arial"/>
          <w:color w:val="000000"/>
        </w:rPr>
        <w:t xml:space="preserve"> When a PINE wants to connect to the PSP (PIN application Service Provider) Data Network, PINE request for connection towards PEGC/UE. </w:t>
      </w:r>
    </w:p>
    <w:p w14:paraId="0377D6C4" w14:textId="77777777" w:rsidR="000F71B8" w:rsidRPr="000F71B8" w:rsidRDefault="000F71B8" w:rsidP="000F71B8">
      <w:pPr>
        <w:ind w:left="360"/>
        <w:jc w:val="both"/>
        <w:rPr>
          <w:rFonts w:cs="Arial"/>
          <w:color w:val="000000"/>
        </w:rPr>
      </w:pPr>
      <w:r w:rsidRPr="000F71B8">
        <w:rPr>
          <w:rFonts w:cs="Arial"/>
          <w:color w:val="000000"/>
        </w:rPr>
        <w:t xml:space="preserve">Step 1b. If the PEGC/UE is not yet registered with the 5GS, it performs primary authentication using PEGC/UE USIM credentials. </w:t>
      </w:r>
    </w:p>
    <w:p w14:paraId="2776CF7B" w14:textId="77777777" w:rsidR="000F71B8" w:rsidRPr="000F71B8" w:rsidRDefault="000F71B8" w:rsidP="000F71B8">
      <w:pPr>
        <w:ind w:left="360"/>
        <w:jc w:val="both"/>
        <w:rPr>
          <w:rFonts w:cs="Arial"/>
          <w:color w:val="000000"/>
        </w:rPr>
      </w:pPr>
      <w:r w:rsidRPr="000F71B8">
        <w:rPr>
          <w:rFonts w:cs="Arial"/>
          <w:color w:val="000000"/>
        </w:rPr>
        <w:t>Step 1c. The PEGC/UE request for PDU session establishment towards the PSP DN via 5GS.</w:t>
      </w:r>
    </w:p>
    <w:p w14:paraId="140276F4" w14:textId="77777777" w:rsidR="000F71B8" w:rsidRPr="000F71B8" w:rsidRDefault="000F71B8" w:rsidP="000F71B8">
      <w:pPr>
        <w:ind w:left="360"/>
        <w:jc w:val="both"/>
        <w:rPr>
          <w:rFonts w:cs="Arial"/>
          <w:color w:val="000000"/>
        </w:rPr>
      </w:pPr>
      <w:r w:rsidRPr="000F71B8">
        <w:rPr>
          <w:rFonts w:cs="Arial"/>
          <w:color w:val="000000"/>
        </w:rPr>
        <w:t>Step 1d. The SMF obtains the subscription information from the UDM and verifies if the PEGC/UE request for PSP DN is allowed or not.</w:t>
      </w:r>
    </w:p>
    <w:p w14:paraId="3D9A3D3E" w14:textId="77777777" w:rsidR="000F71B8" w:rsidRPr="000F71B8" w:rsidRDefault="000F71B8" w:rsidP="000F71B8">
      <w:pPr>
        <w:ind w:left="360"/>
        <w:jc w:val="both"/>
        <w:rPr>
          <w:rFonts w:cs="Arial"/>
          <w:color w:val="000000"/>
        </w:rPr>
      </w:pPr>
      <w:r w:rsidRPr="000F71B8">
        <w:rPr>
          <w:rFonts w:cs="Arial"/>
          <w:color w:val="000000"/>
        </w:rPr>
        <w:t>Step 1e. If the PEGC/UE is allowed to connect to the requested PSP DN, then SMF initiates the EAP authentication.</w:t>
      </w:r>
    </w:p>
    <w:p w14:paraId="612C3BC1" w14:textId="77777777" w:rsidR="000F71B8" w:rsidRPr="00782A4F" w:rsidRDefault="000F71B8" w:rsidP="00782A4F">
      <w:r w:rsidRPr="000F71B8">
        <w:t>Secondary Authentication between PINE and PSP DN:</w:t>
      </w:r>
    </w:p>
    <w:p w14:paraId="78FD38D8"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a. The SMF request for EAP identity towards PINE and PINE responds with EAP identity response. The PEGC/UE will start relaying the messages to/from PINE and SMF.</w:t>
      </w:r>
    </w:p>
    <w:p w14:paraId="257ABF97" w14:textId="77777777" w:rsidR="000F71B8" w:rsidRPr="000F71B8" w:rsidRDefault="000F71B8" w:rsidP="000F71B8">
      <w:pPr>
        <w:ind w:left="568" w:hanging="284"/>
      </w:pPr>
      <w:r w:rsidRPr="000F71B8">
        <w:rPr>
          <w:rFonts w:cs="Arial"/>
        </w:rPr>
        <w:t xml:space="preserve">Step 2b. </w:t>
      </w:r>
      <w:r w:rsidRPr="000F71B8">
        <w:rPr>
          <w:rFonts w:cs="Arial" w:hint="eastAsia"/>
        </w:rPr>
        <w:t xml:space="preserve">If there is no existing N4 session, </w:t>
      </w:r>
      <w:r w:rsidRPr="000F71B8">
        <w:rPr>
          <w:rFonts w:cs="Arial"/>
        </w:rPr>
        <w:t>SMF selects a UPF and establishes a N4 Session with the selected UPF.</w:t>
      </w:r>
    </w:p>
    <w:p w14:paraId="7114C6EA"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c. The SMF forwards the EAP-Response with identity (received from PINE) towards PSP DN-AAA server.</w:t>
      </w:r>
    </w:p>
    <w:p w14:paraId="1DDC9062" w14:textId="77777777" w:rsidR="00A3539A" w:rsidRDefault="00A3539A" w:rsidP="00A3539A">
      <w:pPr>
        <w:overflowPunct w:val="0"/>
        <w:autoSpaceDE w:val="0"/>
        <w:autoSpaceDN w:val="0"/>
        <w:adjustRightInd w:val="0"/>
        <w:ind w:left="284"/>
        <w:textAlignment w:val="baseline"/>
        <w:rPr>
          <w:rFonts w:cs="Arial"/>
        </w:rPr>
      </w:pPr>
      <w:r>
        <w:rPr>
          <w:rFonts w:cs="Arial"/>
        </w:rPr>
        <w:t>The request contains the identity of the PEGC and a PECG specific authorization code. The authorization code is a secret, which is prehsared between the 5GS and the AAA server in an initial configuration step.</w:t>
      </w:r>
    </w:p>
    <w:p w14:paraId="451FEEA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d. Further EAP message exchanges between PINE and DN-AAA server of PSP.</w:t>
      </w:r>
    </w:p>
    <w:p w14:paraId="75134904"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e. The PSP DN-AAA server verifies if the PINE is authorized or not.</w:t>
      </w:r>
    </w:p>
    <w:p w14:paraId="5C411CA1" w14:textId="77777777" w:rsidR="00A3539A" w:rsidRDefault="00A3539A" w:rsidP="00A3539A">
      <w:pPr>
        <w:overflowPunct w:val="0"/>
        <w:autoSpaceDE w:val="0"/>
        <w:autoSpaceDN w:val="0"/>
        <w:adjustRightInd w:val="0"/>
        <w:ind w:left="284"/>
        <w:textAlignment w:val="baseline"/>
        <w:rPr>
          <w:rFonts w:cs="Arial"/>
          <w:color w:val="FF0000"/>
        </w:rPr>
      </w:pPr>
      <w:r>
        <w:rPr>
          <w:rFonts w:cs="Arial"/>
          <w:color w:val="FF0000"/>
        </w:rPr>
        <w:lastRenderedPageBreak/>
        <w:t>The authorization step includes the verification of the PEGC identity and the authorization code. That is, the AAA server verifies that the authorization code configured for the PECG is identical to the authorization code received in step 2c.</w:t>
      </w:r>
    </w:p>
    <w:p w14:paraId="145CFEC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f. Depending upon the verification, the EAP-Success / EAP-Failure message is sent to the SMF.</w:t>
      </w:r>
    </w:p>
    <w:p w14:paraId="780371F8" w14:textId="77777777" w:rsidR="003432EE" w:rsidRDefault="003432EE" w:rsidP="003432EE">
      <w:pPr>
        <w:overflowPunct w:val="0"/>
        <w:autoSpaceDE w:val="0"/>
        <w:autoSpaceDN w:val="0"/>
        <w:adjustRightInd w:val="0"/>
        <w:ind w:left="568" w:hanging="284"/>
        <w:textAlignment w:val="baseline"/>
        <w:rPr>
          <w:rFonts w:cs="Arial"/>
        </w:rPr>
      </w:pPr>
      <w:r>
        <w:rPr>
          <w:rFonts w:cs="Arial"/>
        </w:rPr>
        <w:t>The identiy of the PINE is provided by the AAA server to the SMF together with the EAP-Success message.</w:t>
      </w:r>
    </w:p>
    <w:p w14:paraId="4EA6D775"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 xml:space="preserve">Step 2g. </w:t>
      </w:r>
      <w:r w:rsidRPr="000F71B8">
        <w:t>This completes the EAP authentication procedure for the PINE at the SMF</w:t>
      </w:r>
      <w:r w:rsidRPr="000F71B8">
        <w:rPr>
          <w:rFonts w:cs="Arial"/>
        </w:rPr>
        <w:t>.</w:t>
      </w:r>
    </w:p>
    <w:p w14:paraId="71A48210"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h. Rest of the procedures for PDU establishment is executed as described in TS 33.501[3] figure 11.1.2-1 step 16a to step 18.</w:t>
      </w:r>
    </w:p>
    <w:p w14:paraId="4F1E827E"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i. The PDU session establishment accept message is sent with EAP-Success towards PEGC/UE.</w:t>
      </w:r>
    </w:p>
    <w:p w14:paraId="6080FE27" w14:textId="5F0BE92A"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j. The</w:t>
      </w:r>
      <w:r w:rsidR="00CE5D50">
        <w:rPr>
          <w:rFonts w:cs="Arial"/>
        </w:rPr>
        <w:t xml:space="preserve"> </w:t>
      </w:r>
      <w:r w:rsidRPr="000F71B8">
        <w:rPr>
          <w:rFonts w:cs="Arial"/>
        </w:rPr>
        <w:t>communication between PINE and PSP application server can take place.</w:t>
      </w:r>
    </w:p>
    <w:p w14:paraId="3CE875AE" w14:textId="402F3BA1" w:rsidR="000F71B8" w:rsidRPr="000F71B8" w:rsidRDefault="000F71B8" w:rsidP="00F5461F">
      <w:pPr>
        <w:pStyle w:val="31"/>
      </w:pPr>
      <w:bookmarkStart w:id="204" w:name="_Toc107949240"/>
      <w:bookmarkStart w:id="205" w:name="_Toc120057144"/>
      <w:bookmarkStart w:id="206" w:name="_Toc120057246"/>
      <w:r w:rsidRPr="000F71B8">
        <w:t>6.</w:t>
      </w:r>
      <w:r w:rsidR="00F5461F">
        <w:t>4</w:t>
      </w:r>
      <w:r w:rsidRPr="000F71B8">
        <w:t>.3</w:t>
      </w:r>
      <w:r w:rsidRPr="000F71B8">
        <w:tab/>
        <w:t>Evaluation</w:t>
      </w:r>
      <w:bookmarkEnd w:id="204"/>
      <w:bookmarkEnd w:id="205"/>
      <w:bookmarkEnd w:id="206"/>
    </w:p>
    <w:p w14:paraId="4408AB66" w14:textId="77777777" w:rsidR="00763012" w:rsidRPr="00C747ED" w:rsidRDefault="00763012" w:rsidP="00763012">
      <w:r>
        <w:t xml:space="preserve">This solution proposes combining </w:t>
      </w:r>
      <w:r w:rsidRPr="00C747ED">
        <w:t xml:space="preserve">PINE authentication and authorization </w:t>
      </w:r>
      <w:r>
        <w:t>with</w:t>
      </w:r>
      <w:r w:rsidRPr="00C747ED">
        <w:t xml:space="preserve"> PDU session management, </w:t>
      </w:r>
      <w:r>
        <w:t xml:space="preserve">In this way, </w:t>
      </w:r>
      <w:r w:rsidRPr="00C747ED">
        <w:t xml:space="preserve">the authentication and authorization </w:t>
      </w:r>
      <w:r>
        <w:t>can</w:t>
      </w:r>
      <w:r w:rsidRPr="00C747ED">
        <w:t xml:space="preserve"> happen outside of t</w:t>
      </w:r>
      <w:r>
        <w:t>he</w:t>
      </w:r>
      <w:r w:rsidRPr="00C747ED">
        <w:t xml:space="preserve"> 5G core (i.e., </w:t>
      </w:r>
      <w:r>
        <w:t xml:space="preserve">executed </w:t>
      </w:r>
      <w:r w:rsidRPr="00C747ED">
        <w:t xml:space="preserve">by a central external AAA server), but the5G system </w:t>
      </w:r>
      <w:r>
        <w:t>can</w:t>
      </w:r>
      <w:r w:rsidRPr="00C747ED">
        <w:t xml:space="preserve"> be aware of each individual authentication and authorization decision and </w:t>
      </w:r>
      <w:r>
        <w:t xml:space="preserve">of </w:t>
      </w:r>
      <w:r w:rsidRPr="00C747ED">
        <w:t xml:space="preserve">the identity of the </w:t>
      </w:r>
      <w:r>
        <w:t xml:space="preserve">authenticated </w:t>
      </w:r>
      <w:r w:rsidRPr="00C747ED">
        <w:t>PINE.</w:t>
      </w:r>
    </w:p>
    <w:p w14:paraId="1BA44E7C" w14:textId="77777777" w:rsidR="00763012" w:rsidRPr="00C747ED" w:rsidRDefault="00763012" w:rsidP="00763012">
      <w:r w:rsidRPr="00C747ED">
        <w:t>The solution also consists of a mechanism based on authorization code, which prevents potential attacks stemming from the fact that a PEGC and PINE might be operated by different entities.</w:t>
      </w:r>
    </w:p>
    <w:p w14:paraId="0963AA24" w14:textId="77777777" w:rsidR="00763012" w:rsidRDefault="00763012" w:rsidP="00763012">
      <w:r w:rsidRPr="00C747ED">
        <w:t>Whether PDU Session Establishment or PDU Session Modification messages are used and potential modifications to SMF can be aligned with SA2.</w:t>
      </w:r>
    </w:p>
    <w:p w14:paraId="4F82D84E" w14:textId="1D7A9F12" w:rsidR="00763012" w:rsidRPr="00C747ED" w:rsidRDefault="00763012" w:rsidP="004D293E">
      <w:pPr>
        <w:pStyle w:val="EditorsNote"/>
      </w:pPr>
      <w:r>
        <w:t xml:space="preserve">Editor's </w:t>
      </w:r>
      <w:r w:rsidR="004D293E">
        <w:t>n</w:t>
      </w:r>
      <w:r>
        <w:t>ote:</w:t>
      </w:r>
      <w:r w:rsidR="00D7351C">
        <w:tab/>
      </w:r>
      <w:r w:rsidR="00CA6D73">
        <w:t>Alignment</w:t>
      </w:r>
      <w:r>
        <w:t xml:space="preserve"> of the solution with SA2 conclusions is for further study.</w:t>
      </w:r>
    </w:p>
    <w:p w14:paraId="3134A3AF" w14:textId="00B4EAE2" w:rsidR="00763012" w:rsidRDefault="00763012" w:rsidP="004D293E">
      <w:pPr>
        <w:pStyle w:val="EditorsNote"/>
      </w:pPr>
      <w:r>
        <w:t xml:space="preserve">Editor's </w:t>
      </w:r>
      <w:r w:rsidR="004D293E">
        <w:t>n</w:t>
      </w:r>
      <w:r>
        <w:t>ote:</w:t>
      </w:r>
      <w:r w:rsidR="00D7351C">
        <w:tab/>
      </w:r>
      <w:r>
        <w:t>Further evaluation can be added if needed.</w:t>
      </w:r>
    </w:p>
    <w:p w14:paraId="148EFC13" w14:textId="4536103A" w:rsidR="00573962" w:rsidRPr="00573962" w:rsidRDefault="00573962" w:rsidP="00573962">
      <w:pPr>
        <w:pStyle w:val="21"/>
      </w:pPr>
      <w:bookmarkStart w:id="207" w:name="_Toc120057145"/>
      <w:bookmarkStart w:id="208" w:name="_Toc120057247"/>
      <w:r w:rsidRPr="00573962">
        <w:t>6.</w:t>
      </w:r>
      <w:r>
        <w:t>5</w:t>
      </w:r>
      <w:r w:rsidRPr="00573962">
        <w:tab/>
        <w:t>Solution #</w:t>
      </w:r>
      <w:r>
        <w:t>4</w:t>
      </w:r>
      <w:r w:rsidRPr="00573962">
        <w:t>: PEGC/PEMC and PINE Authentication and Authorization</w:t>
      </w:r>
      <w:bookmarkEnd w:id="207"/>
      <w:bookmarkEnd w:id="208"/>
      <w:r w:rsidRPr="00573962">
        <w:t xml:space="preserve"> </w:t>
      </w:r>
    </w:p>
    <w:p w14:paraId="4C6913BB" w14:textId="0F034D49" w:rsidR="00573962" w:rsidRPr="00573962" w:rsidRDefault="00573962" w:rsidP="001437A8">
      <w:pPr>
        <w:pStyle w:val="31"/>
      </w:pPr>
      <w:bookmarkStart w:id="209" w:name="_Toc120057146"/>
      <w:bookmarkStart w:id="210" w:name="_Toc120057248"/>
      <w:r w:rsidRPr="00573962">
        <w:t>6.</w:t>
      </w:r>
      <w:r w:rsidR="001437A8">
        <w:t>5</w:t>
      </w:r>
      <w:r w:rsidRPr="00573962">
        <w:t>.1</w:t>
      </w:r>
      <w:r w:rsidRPr="00573962">
        <w:tab/>
        <w:t>Introduction</w:t>
      </w:r>
      <w:bookmarkEnd w:id="209"/>
      <w:bookmarkEnd w:id="210"/>
    </w:p>
    <w:p w14:paraId="7626DAED" w14:textId="77777777" w:rsidR="00573962" w:rsidRPr="00573962" w:rsidRDefault="00573962" w:rsidP="00573962">
      <w:r w:rsidRPr="00573962">
        <w:t>This solution addresses KI#1 and proposes two procedures:</w:t>
      </w:r>
    </w:p>
    <w:p w14:paraId="4BA9A8D0" w14:textId="6D704FE8" w:rsidR="00573962" w:rsidRPr="00573962" w:rsidRDefault="001437A8" w:rsidP="001437A8">
      <w:pPr>
        <w:ind w:leftChars="174" w:left="708" w:hangingChars="180" w:hanging="360"/>
      </w:pPr>
      <w:r>
        <w:t>-</w:t>
      </w:r>
      <w:r>
        <w:tab/>
      </w:r>
      <w:r w:rsidR="00573962" w:rsidRPr="00573962">
        <w:t xml:space="preserve">The first procedure aims at authenticating/authorizing a PEGC/PEMC to manage or act as a gateway in a PIN, </w:t>
      </w:r>
    </w:p>
    <w:p w14:paraId="46BE10FF" w14:textId="4A51BF15" w:rsidR="00573962" w:rsidRPr="00573962" w:rsidRDefault="001437A8" w:rsidP="001437A8">
      <w:pPr>
        <w:ind w:leftChars="174" w:left="708" w:hangingChars="180" w:hanging="360"/>
      </w:pPr>
      <w:r>
        <w:t>-</w:t>
      </w:r>
      <w:r>
        <w:tab/>
      </w:r>
      <w:r w:rsidR="00573962" w:rsidRPr="00573962">
        <w:t>The second procedure aims at authenticating/authorizing a PINE to make use of the PIN resources.</w:t>
      </w:r>
    </w:p>
    <w:p w14:paraId="049EF3E3" w14:textId="68A6A748" w:rsidR="00573962" w:rsidRPr="00573962" w:rsidRDefault="00573962" w:rsidP="00FD1D71">
      <w:pPr>
        <w:pStyle w:val="31"/>
      </w:pPr>
      <w:bookmarkStart w:id="211" w:name="_Toc120057147"/>
      <w:bookmarkStart w:id="212" w:name="_Toc120057249"/>
      <w:r w:rsidRPr="00573962">
        <w:lastRenderedPageBreak/>
        <w:t>6.</w:t>
      </w:r>
      <w:r w:rsidR="00FD1D71">
        <w:t>5</w:t>
      </w:r>
      <w:r w:rsidRPr="00573962">
        <w:t>.2</w:t>
      </w:r>
      <w:r w:rsidRPr="00573962">
        <w:tab/>
        <w:t>Solution details</w:t>
      </w:r>
      <w:bookmarkEnd w:id="211"/>
      <w:bookmarkEnd w:id="212"/>
    </w:p>
    <w:p w14:paraId="5ECECEB3" w14:textId="69082130" w:rsidR="008D2FDF" w:rsidRPr="00573962" w:rsidRDefault="008D2FDF" w:rsidP="008D2FDF">
      <w:pPr>
        <w:pStyle w:val="41"/>
      </w:pPr>
      <w:bookmarkStart w:id="213" w:name="_Toc120057148"/>
      <w:bookmarkStart w:id="214" w:name="_Toc120057250"/>
      <w:r w:rsidRPr="00573962">
        <w:t>6.</w:t>
      </w:r>
      <w:r>
        <w:t>5</w:t>
      </w:r>
      <w:r w:rsidRPr="00573962">
        <w:t>.2.</w:t>
      </w:r>
      <w:r>
        <w:t>1</w:t>
      </w:r>
      <w:r w:rsidRPr="00573962">
        <w:tab/>
      </w:r>
      <w:r>
        <w:t>General</w:t>
      </w:r>
      <w:bookmarkEnd w:id="213"/>
      <w:bookmarkEnd w:id="214"/>
    </w:p>
    <w:p w14:paraId="60FEF87F" w14:textId="19A62C79" w:rsidR="00573962" w:rsidRPr="00573962" w:rsidRDefault="00573962" w:rsidP="00573962">
      <w:pPr>
        <w:rPr>
          <w:b/>
          <w:bCs/>
        </w:rPr>
      </w:pPr>
      <w:r w:rsidRPr="00573962">
        <w:rPr>
          <w:b/>
          <w:noProof/>
        </w:rPr>
        <w:drawing>
          <wp:inline distT="0" distB="0" distL="0" distR="0" wp14:anchorId="4CA5ED57" wp14:editId="74DB3C53">
            <wp:extent cx="6115050" cy="32480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p>
    <w:p w14:paraId="30900059" w14:textId="68405F0E" w:rsidR="00573962" w:rsidRPr="00573962" w:rsidRDefault="00573962" w:rsidP="00573962">
      <w:pPr>
        <w:jc w:val="center"/>
        <w:rPr>
          <w:b/>
          <w:bCs/>
        </w:rPr>
      </w:pPr>
      <w:r w:rsidRPr="00573962">
        <w:rPr>
          <w:b/>
          <w:bCs/>
        </w:rPr>
        <w:t>Figure 6.</w:t>
      </w:r>
      <w:r w:rsidR="00E53709">
        <w:rPr>
          <w:b/>
          <w:bCs/>
        </w:rPr>
        <w:t>5</w:t>
      </w:r>
      <w:r w:rsidRPr="00573962">
        <w:rPr>
          <w:b/>
          <w:bCs/>
        </w:rPr>
        <w:t>.2</w:t>
      </w:r>
      <w:r w:rsidR="00D00263">
        <w:rPr>
          <w:b/>
          <w:bCs/>
        </w:rPr>
        <w:t>.1</w:t>
      </w:r>
      <w:r w:rsidRPr="00573962">
        <w:rPr>
          <w:b/>
          <w:bCs/>
        </w:rPr>
        <w:t xml:space="preserve">-1 </w:t>
      </w:r>
      <w:r w:rsidR="00E53709" w:rsidRPr="00E53709">
        <w:rPr>
          <w:b/>
          <w:bCs/>
        </w:rPr>
        <w:t>PEGC/PEMC and PINE Authentication and Authorization</w:t>
      </w:r>
    </w:p>
    <w:p w14:paraId="1F6A1280" w14:textId="49566441" w:rsidR="00573962" w:rsidRPr="00FC60BF" w:rsidRDefault="00573962" w:rsidP="00573962">
      <w:pPr>
        <w:rPr>
          <w:szCs w:val="22"/>
        </w:rPr>
      </w:pPr>
      <w:r w:rsidRPr="00FC60BF">
        <w:rPr>
          <w:szCs w:val="22"/>
        </w:rPr>
        <w:t>Figure 6.</w:t>
      </w:r>
      <w:r w:rsidR="009A1981" w:rsidRPr="00FC60BF">
        <w:rPr>
          <w:szCs w:val="22"/>
          <w:lang w:eastAsia="zh-CN"/>
        </w:rPr>
        <w:t>5</w:t>
      </w:r>
      <w:r w:rsidRPr="00FC60BF">
        <w:rPr>
          <w:szCs w:val="22"/>
        </w:rPr>
        <w:t>.2</w:t>
      </w:r>
      <w:r w:rsidR="00D00263">
        <w:rPr>
          <w:szCs w:val="22"/>
        </w:rPr>
        <w:t>.1</w:t>
      </w:r>
      <w:r w:rsidRPr="00FC60BF">
        <w:rPr>
          <w:szCs w:val="22"/>
        </w:rPr>
        <w:t>-1 depicts the main steps of this solution that can be divided into two main procedures:</w:t>
      </w:r>
      <w:r w:rsidRPr="00FC60BF">
        <w:rPr>
          <w:color w:val="000000"/>
          <w:szCs w:val="22"/>
        </w:rPr>
        <w:t xml:space="preserve"> (1) PEGC/PEMC authentication and/or authorization procedure and (2) PINE authentication and/or authorization procedure</w:t>
      </w:r>
    </w:p>
    <w:p w14:paraId="43548CDF" w14:textId="31E5D3A9" w:rsidR="00573962" w:rsidRPr="00573962" w:rsidRDefault="00573962" w:rsidP="000B2626">
      <w:pPr>
        <w:pStyle w:val="41"/>
      </w:pPr>
      <w:bookmarkStart w:id="215" w:name="_Toc120057149"/>
      <w:bookmarkStart w:id="216" w:name="_Toc120057251"/>
      <w:r w:rsidRPr="00573962">
        <w:t>6.</w:t>
      </w:r>
      <w:r w:rsidR="000B2626">
        <w:t>5</w:t>
      </w:r>
      <w:r w:rsidRPr="00573962">
        <w:t>.2.</w:t>
      </w:r>
      <w:r w:rsidR="00D05DD8">
        <w:t>2</w:t>
      </w:r>
      <w:r w:rsidRPr="00573962">
        <w:tab/>
      </w:r>
      <w:r w:rsidRPr="00573962">
        <w:tab/>
        <w:t>PEGC/PEMC authentication and/or authorization procedure</w:t>
      </w:r>
      <w:bookmarkEnd w:id="215"/>
      <w:bookmarkEnd w:id="216"/>
    </w:p>
    <w:p w14:paraId="1DAD0EB8" w14:textId="31379C18" w:rsidR="00573962" w:rsidRPr="008506A6" w:rsidRDefault="00573962" w:rsidP="00573962">
      <w:pPr>
        <w:rPr>
          <w:szCs w:val="22"/>
        </w:rPr>
      </w:pPr>
      <w:r w:rsidRPr="008506A6">
        <w:rPr>
          <w:szCs w:val="22"/>
        </w:rPr>
        <w:t>In reference to Figure 6.</w:t>
      </w:r>
      <w:r w:rsidR="000B2626" w:rsidRPr="008506A6">
        <w:rPr>
          <w:szCs w:val="22"/>
        </w:rPr>
        <w:t>5</w:t>
      </w:r>
      <w:r w:rsidRPr="008506A6">
        <w:rPr>
          <w:szCs w:val="22"/>
        </w:rPr>
        <w:t>.2</w:t>
      </w:r>
      <w:r w:rsidR="00D05DD8" w:rsidRPr="008506A6">
        <w:rPr>
          <w:szCs w:val="22"/>
        </w:rPr>
        <w:t>.1</w:t>
      </w:r>
      <w:r w:rsidRPr="008506A6">
        <w:rPr>
          <w:szCs w:val="22"/>
        </w:rPr>
        <w:t>-1:</w:t>
      </w:r>
    </w:p>
    <w:p w14:paraId="131A7C2B" w14:textId="10D0F13C" w:rsidR="00573962" w:rsidRPr="00135593" w:rsidRDefault="009850F7" w:rsidP="00135593">
      <w:pPr>
        <w:ind w:leftChars="174" w:left="708" w:hangingChars="180" w:hanging="360"/>
      </w:pPr>
      <w:r>
        <w:t>-</w:t>
      </w:r>
      <w:r>
        <w:tab/>
        <w:t>I</w:t>
      </w:r>
      <w:r w:rsidR="00573962" w:rsidRPr="00135593">
        <w:t>n Step 1, primary authentication is performed between UE and CN where the UE aims at becoming (PEGC/PEMC) in a PIN;</w:t>
      </w:r>
    </w:p>
    <w:p w14:paraId="7A1A307F" w14:textId="087AC5F1" w:rsidR="00573962" w:rsidRPr="009850F7" w:rsidRDefault="009850F7" w:rsidP="00135593">
      <w:pPr>
        <w:ind w:leftChars="174" w:left="708" w:hangingChars="180" w:hanging="360"/>
      </w:pPr>
      <w:r>
        <w:t>-</w:t>
      </w:r>
      <w:r>
        <w:tab/>
        <w:t>I</w:t>
      </w:r>
      <w:r w:rsidR="00573962" w:rsidRPr="009850F7">
        <w:t>n Step 2, the UE (or an application on it) requests PIN access to the CN or to an AF through the CN. This may be through AKMA (TS 33.535).</w:t>
      </w:r>
    </w:p>
    <w:p w14:paraId="59C35ECA" w14:textId="201DD38D" w:rsidR="00573962" w:rsidRPr="009850F7" w:rsidRDefault="009850F7" w:rsidP="00135593">
      <w:pPr>
        <w:ind w:leftChars="174" w:left="708" w:hangingChars="180" w:hanging="360"/>
      </w:pPr>
      <w:r>
        <w:t>-</w:t>
      </w:r>
      <w:r>
        <w:tab/>
        <w:t>I</w:t>
      </w:r>
      <w:r w:rsidR="00573962" w:rsidRPr="009850F7">
        <w:t>n Step 3, the UE and AF perform an authentication and authorization step. This step maybe based on the AKMA keys distributed in Step 2.</w:t>
      </w:r>
    </w:p>
    <w:p w14:paraId="37183F87" w14:textId="63D59AC9" w:rsidR="00573962" w:rsidRPr="00157E16" w:rsidRDefault="009850F7" w:rsidP="00135593">
      <w:pPr>
        <w:ind w:leftChars="174" w:left="708" w:hangingChars="180" w:hanging="360"/>
      </w:pPr>
      <w:r>
        <w:t>-</w:t>
      </w:r>
      <w:r>
        <w:tab/>
      </w:r>
      <w:r w:rsidR="00573962" w:rsidRPr="009850F7">
        <w:t>In Step 4a, the AF informs the CN about the outcome of Step 3 and provides the CN with a configuration. This configuration includes information about: PIN, PIN elements, communication requirements such as QoS, allowed interac</w:t>
      </w:r>
      <w:r w:rsidR="00573962" w:rsidRPr="008806DF">
        <w:t xml:space="preserve">tions between PINE, etc. </w:t>
      </w:r>
      <w:r w:rsidR="005B4FF9">
        <w:t>This is a required configuration to fulfil the PINE authentication and authorization requirement to guarantee, e.g., a certain QoS to a certain PINE.</w:t>
      </w:r>
      <w:r w:rsidR="005B4FF9" w:rsidRPr="008806DF">
        <w:t xml:space="preserve"> </w:t>
      </w:r>
      <w:r w:rsidR="00573962" w:rsidRPr="008806DF">
        <w:t xml:space="preserve">In Step 4b, the CN stores the configuration, e.g., in the UDR or in the AnPF. </w:t>
      </w:r>
    </w:p>
    <w:p w14:paraId="3849F735" w14:textId="51AB9652" w:rsidR="00573962" w:rsidRPr="008B21C6" w:rsidRDefault="009850F7" w:rsidP="00135593">
      <w:pPr>
        <w:ind w:leftChars="174" w:left="708" w:hangingChars="180" w:hanging="360"/>
      </w:pPr>
      <w:r>
        <w:t>-</w:t>
      </w:r>
      <w:r>
        <w:tab/>
      </w:r>
      <w:r w:rsidR="00573962" w:rsidRPr="009850F7">
        <w:t>In Step 5a, the CN informs the UE about the outcome of Step 4 and provides the UE with a configuration. This configuration includes information about: PIN</w:t>
      </w:r>
      <w:r w:rsidR="00573962" w:rsidRPr="009471B9">
        <w:t>, PIN elements, communication requirements such as QoS, allowed interactions between PINE, etc. This configuration include</w:t>
      </w:r>
      <w:r w:rsidR="00573962" w:rsidRPr="008806DF">
        <w:t>s rules to enable an authentication and authorization procedure for a PINE (e.g., as required in Step 7c). This configuration may al</w:t>
      </w:r>
      <w:r w:rsidR="00573962" w:rsidRPr="008B21C6">
        <w:t xml:space="preserve">ready include one or more </w:t>
      </w:r>
      <w:r w:rsidR="008B21C6">
        <w:t>"</w:t>
      </w:r>
      <w:r w:rsidR="00573962" w:rsidRPr="008B21C6">
        <w:t>authorization</w:t>
      </w:r>
      <w:r w:rsidR="00010FF0">
        <w:t xml:space="preserve"> values</w:t>
      </w:r>
      <w:r w:rsidR="008B21C6">
        <w:t>"</w:t>
      </w:r>
      <w:r w:rsidR="00573962" w:rsidRPr="008B21C6">
        <w:t xml:space="preserve"> for one or more PINEs. In Step 5b, the UE stores this configuration. </w:t>
      </w:r>
    </w:p>
    <w:p w14:paraId="089D8BF1" w14:textId="68B84F16" w:rsidR="00573962" w:rsidRPr="00BB271C" w:rsidRDefault="00573962" w:rsidP="00BB271C">
      <w:pPr>
        <w:keepLines/>
        <w:ind w:left="1135" w:hanging="851"/>
      </w:pPr>
      <w:r w:rsidRPr="00157E16">
        <w:t>NOTE:</w:t>
      </w:r>
      <w:r w:rsidR="009471B9">
        <w:tab/>
      </w:r>
      <w:r w:rsidRPr="009471B9">
        <w:t>With “authorization</w:t>
      </w:r>
      <w:r w:rsidR="00B16334">
        <w:t xml:space="preserve"> values</w:t>
      </w:r>
      <w:r w:rsidRPr="00905612">
        <w:t xml:space="preserve">” it is meant some type of authorization </w:t>
      </w:r>
      <w:r w:rsidRPr="00BB271C">
        <w:t>tokens that can be used to authenticate/authorize the access to the PIN</w:t>
      </w:r>
      <w:r w:rsidR="00032511">
        <w:t xml:space="preserve"> during operation</w:t>
      </w:r>
      <w:r w:rsidR="00032511" w:rsidRPr="00BB271C">
        <w:t>.</w:t>
      </w:r>
      <w:r w:rsidR="00032511">
        <w:t xml:space="preserve"> For instance, the authorization values might be used by PINE/PEGC to protect/verify the traffic. These authorization values may be generated and handled by the AF and provided to the CN/PEGC to ensure that only authorized devices can exchange data</w:t>
      </w:r>
      <w:r w:rsidRPr="00BB271C">
        <w:t>.</w:t>
      </w:r>
    </w:p>
    <w:p w14:paraId="390C09E3" w14:textId="6BEC0B08" w:rsidR="00573962" w:rsidRPr="00573962" w:rsidRDefault="009850F7" w:rsidP="003E0A13">
      <w:pPr>
        <w:ind w:leftChars="174" w:left="708" w:hangingChars="180" w:hanging="360"/>
        <w:rPr>
          <w:sz w:val="22"/>
          <w:szCs w:val="22"/>
        </w:rPr>
      </w:pPr>
      <w:r>
        <w:lastRenderedPageBreak/>
        <w:t>-</w:t>
      </w:r>
      <w:r>
        <w:tab/>
      </w:r>
      <w:r w:rsidR="00573962" w:rsidRPr="00135593">
        <w:t>In Step 6, the AF informs the UE about the outcome of Step 4 and provides the UE with a configuration. This configuration received from the AF relates to application-related aspects assigned to the PIN by the AF.</w:t>
      </w:r>
    </w:p>
    <w:p w14:paraId="1DE40F14" w14:textId="533E0EDD" w:rsidR="00573962" w:rsidRPr="008806DF" w:rsidRDefault="00573962" w:rsidP="008806DF">
      <w:pPr>
        <w:pStyle w:val="41"/>
      </w:pPr>
      <w:bookmarkStart w:id="217" w:name="_Toc120057150"/>
      <w:bookmarkStart w:id="218" w:name="_Toc120057252"/>
      <w:r w:rsidRPr="008806DF">
        <w:t>6.</w:t>
      </w:r>
      <w:r w:rsidR="008806DF">
        <w:t>5</w:t>
      </w:r>
      <w:r w:rsidRPr="008806DF">
        <w:t>.2.</w:t>
      </w:r>
      <w:r w:rsidR="00F420B0">
        <w:t>3</w:t>
      </w:r>
      <w:r w:rsidRPr="008806DF">
        <w:tab/>
      </w:r>
      <w:r w:rsidRPr="008806DF">
        <w:tab/>
        <w:t>PINE authentication and/or authorization procedure</w:t>
      </w:r>
      <w:bookmarkEnd w:id="217"/>
      <w:bookmarkEnd w:id="218"/>
    </w:p>
    <w:p w14:paraId="512332EE" w14:textId="48F9FCB2" w:rsidR="00573962" w:rsidRPr="008B21C6" w:rsidRDefault="00573962" w:rsidP="00573962">
      <w:pPr>
        <w:rPr>
          <w:szCs w:val="22"/>
        </w:rPr>
      </w:pPr>
      <w:r w:rsidRPr="008B21C6">
        <w:rPr>
          <w:szCs w:val="22"/>
        </w:rPr>
        <w:t>In reference to Figure 6.</w:t>
      </w:r>
      <w:r w:rsidR="008B21C6" w:rsidRPr="008B21C6">
        <w:rPr>
          <w:szCs w:val="22"/>
        </w:rPr>
        <w:t>4</w:t>
      </w:r>
      <w:r w:rsidRPr="008B21C6">
        <w:rPr>
          <w:szCs w:val="22"/>
        </w:rPr>
        <w:t>.2</w:t>
      </w:r>
      <w:r w:rsidR="008B21C6" w:rsidRPr="008B21C6">
        <w:rPr>
          <w:szCs w:val="22"/>
        </w:rPr>
        <w:t>.1</w:t>
      </w:r>
      <w:r w:rsidRPr="008B21C6">
        <w:rPr>
          <w:szCs w:val="22"/>
        </w:rPr>
        <w:t>-1:</w:t>
      </w:r>
    </w:p>
    <w:p w14:paraId="4E65A4EF" w14:textId="644BF2DD" w:rsidR="00573962" w:rsidRPr="00157E16" w:rsidRDefault="00157E16" w:rsidP="00157E16">
      <w:pPr>
        <w:ind w:leftChars="174" w:left="708" w:hangingChars="180" w:hanging="360"/>
      </w:pPr>
      <w:r>
        <w:t>-</w:t>
      </w:r>
      <w:r>
        <w:tab/>
      </w:r>
      <w:r w:rsidR="00573962" w:rsidRPr="00157E16">
        <w:t>In Step 7a, the PINE and PEGC/PEMC</w:t>
      </w:r>
      <w:r w:rsidR="008067CA" w:rsidRPr="008067CA">
        <w:t xml:space="preserve"> </w:t>
      </w:r>
      <w:r w:rsidR="008067CA">
        <w:t>may</w:t>
      </w:r>
      <w:r w:rsidR="00573962" w:rsidRPr="00157E16">
        <w:t xml:space="preserve"> setup a secure communication channel, e.g., based on a non 3GPP protocol. In Step 7b, the PINE may send a PIN access request to the PEGC/PEMC. In Step 7c, the PEGC/PEMC may grant either temporary or full access, e.g., based on information received in Step 5a. If full access is granted, then the PINE communicates as in Step 11. If temporary access is granted, then PINE proceeds to Step 8.</w:t>
      </w:r>
    </w:p>
    <w:p w14:paraId="2C7541D0" w14:textId="66580CCB" w:rsidR="00573962" w:rsidRPr="00157E16" w:rsidRDefault="00157E16" w:rsidP="00157E16">
      <w:pPr>
        <w:ind w:leftChars="174" w:left="708" w:hangingChars="180" w:hanging="360"/>
      </w:pPr>
      <w:r>
        <w:t>-</w:t>
      </w:r>
      <w:r>
        <w:tab/>
      </w:r>
      <w:r w:rsidR="00573962" w:rsidRPr="00157E16">
        <w:t>In Step 8, PINE and AF perform an authentication and authorization step.</w:t>
      </w:r>
      <w:r w:rsidR="008067CA" w:rsidRPr="008067CA">
        <w:t xml:space="preserve"> </w:t>
      </w:r>
      <w:r w:rsidR="008067CA">
        <w:t>The details of this procedure are</w:t>
      </w:r>
      <w:r w:rsidR="008067CA" w:rsidRPr="00EC7A1C">
        <w:t xml:space="preserve"> out-of-scope of 3GPP</w:t>
      </w:r>
      <w:r w:rsidR="008067CA">
        <w:t xml:space="preserve"> and this procedure is just executed over the 5GS in user plane.</w:t>
      </w:r>
    </w:p>
    <w:p w14:paraId="7789A1C1" w14:textId="09558643" w:rsidR="00573962" w:rsidRPr="0006068E" w:rsidRDefault="0006068E" w:rsidP="0006068E">
      <w:pPr>
        <w:ind w:leftChars="174" w:left="708" w:hangingChars="180" w:hanging="360"/>
      </w:pPr>
      <w:r>
        <w:t>-</w:t>
      </w:r>
      <w:r>
        <w:tab/>
      </w:r>
      <w:r w:rsidR="00573962" w:rsidRPr="0006068E">
        <w:t xml:space="preserve">In Step 9a, the AF informs the CN about the outcome of Step 8 and provides the CN with a configuration related to the PINE. </w:t>
      </w:r>
      <w:r w:rsidR="005B4FF9" w:rsidRPr="009850F7">
        <w:t xml:space="preserve">This configuration </w:t>
      </w:r>
      <w:r w:rsidR="005B4FF9">
        <w:t xml:space="preserve">may </w:t>
      </w:r>
      <w:r w:rsidR="005B4FF9" w:rsidRPr="009850F7">
        <w:t>include</w:t>
      </w:r>
      <w:r w:rsidR="005B4FF9">
        <w:t xml:space="preserve"> further</w:t>
      </w:r>
      <w:r w:rsidR="005B4FF9" w:rsidRPr="009850F7">
        <w:t xml:space="preserve"> information about: PIN, PIN elements, communication requirements such as QoS, allowed interac</w:t>
      </w:r>
      <w:r w:rsidR="005B4FF9" w:rsidRPr="008806DF">
        <w:t>tions, etc.</w:t>
      </w:r>
      <w:r w:rsidR="005B4FF9">
        <w:t xml:space="preserve"> </w:t>
      </w:r>
      <w:r w:rsidR="00573962" w:rsidRPr="0006068E">
        <w:t>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p>
    <w:p w14:paraId="760F6D6F" w14:textId="7A12BB82" w:rsidR="00573962" w:rsidRPr="0006068E" w:rsidRDefault="0006068E" w:rsidP="0006068E">
      <w:pPr>
        <w:ind w:leftChars="174" w:left="708" w:hangingChars="180" w:hanging="360"/>
      </w:pPr>
      <w:r>
        <w:t>-</w:t>
      </w:r>
      <w:r>
        <w:tab/>
      </w:r>
      <w:r w:rsidR="00573962" w:rsidRPr="0006068E">
        <w:t>In Step 10, the PINE and PEGC/PEMC receive “authorization</w:t>
      </w:r>
      <w:r w:rsidR="0094439F">
        <w:t xml:space="preserve"> values</w:t>
      </w:r>
      <w:r w:rsidR="00573962" w:rsidRPr="0006068E">
        <w:t xml:space="preserve">” from the CN. The PINE may receive it through a secure channel established with the AF. The goal of </w:t>
      </w:r>
      <w:r w:rsidR="00715F03" w:rsidRPr="0006068E">
        <w:t>th</w:t>
      </w:r>
      <w:r w:rsidR="00715F03">
        <w:t>e</w:t>
      </w:r>
      <w:r w:rsidR="00715F03" w:rsidRPr="0006068E">
        <w:t>s</w:t>
      </w:r>
      <w:r w:rsidR="00715F03">
        <w:t>e</w:t>
      </w:r>
      <w:r w:rsidR="00715F03" w:rsidRPr="0006068E">
        <w:t xml:space="preserve"> </w:t>
      </w:r>
      <w:r w:rsidR="00573962" w:rsidRPr="0006068E">
        <w:t>“authorization</w:t>
      </w:r>
      <w:r w:rsidR="00715F03">
        <w:t xml:space="preserve"> values</w:t>
      </w:r>
      <w:r w:rsidR="00573962" w:rsidRPr="0006068E">
        <w:t>” is to ensure that only authenticated/authorized PINEs can communicate with / through the PEGC/PEMC</w:t>
      </w:r>
      <w:r w:rsidR="00B6282D">
        <w:t xml:space="preserve"> during operation</w:t>
      </w:r>
      <w:r w:rsidR="00573962" w:rsidRPr="0006068E">
        <w:t>.</w:t>
      </w:r>
    </w:p>
    <w:p w14:paraId="48E63322" w14:textId="3BB06B41" w:rsidR="00573962" w:rsidRPr="0006068E" w:rsidRDefault="0006068E" w:rsidP="0006068E">
      <w:pPr>
        <w:ind w:leftChars="174" w:left="708" w:hangingChars="180" w:hanging="360"/>
      </w:pPr>
      <w:r>
        <w:t>-</w:t>
      </w:r>
      <w:r>
        <w:tab/>
      </w:r>
      <w:r w:rsidR="00573962" w:rsidRPr="0006068E">
        <w:t>In Step 11, data may be exchanged between PINE/PEGC/PEMC authenticated and/or authorized with said “authentication</w:t>
      </w:r>
      <w:r w:rsidR="00814D68">
        <w:t xml:space="preserve"> values</w:t>
      </w:r>
      <w:r w:rsidR="00573962" w:rsidRPr="0006068E">
        <w:t>”.</w:t>
      </w:r>
      <w:r w:rsidR="008067CA" w:rsidRPr="008067CA">
        <w:t xml:space="preserve"> </w:t>
      </w:r>
      <w:r w:rsidR="008067CA" w:rsidRPr="00BC3E13">
        <w:t xml:space="preserve">For instance, the </w:t>
      </w:r>
      <w:r w:rsidR="008067CA">
        <w:t>authorization values</w:t>
      </w:r>
      <w:r w:rsidR="008067CA" w:rsidRPr="00BC3E13">
        <w:t xml:space="preserve"> might be used by PINE to protect the </w:t>
      </w:r>
      <w:r w:rsidR="008067CA">
        <w:t xml:space="preserve">uplink </w:t>
      </w:r>
      <w:r w:rsidR="008067CA" w:rsidRPr="00BC3E13">
        <w:t>traffic</w:t>
      </w:r>
      <w:r w:rsidR="008067CA">
        <w:t xml:space="preserve"> in Step 11a</w:t>
      </w:r>
      <w:r w:rsidR="008067CA" w:rsidRPr="00BC3E13">
        <w:t>.</w:t>
      </w:r>
      <w:r w:rsidR="008067CA">
        <w:t xml:space="preserve"> In Step 11b, the PEGC can verify the incoming traffic from the PINE. If the verification is successful, then the PEGC forwards the traffic further towards the AF in Step 11c. Downlink traffic can be protected in a similar way.</w:t>
      </w:r>
    </w:p>
    <w:p w14:paraId="0256306C" w14:textId="39FB4FE3" w:rsidR="00573962" w:rsidRPr="00573962" w:rsidRDefault="00573962" w:rsidP="00FC60BF">
      <w:pPr>
        <w:pStyle w:val="31"/>
      </w:pPr>
      <w:bookmarkStart w:id="219" w:name="_Toc120057151"/>
      <w:bookmarkStart w:id="220" w:name="_Toc120057253"/>
      <w:r w:rsidRPr="00573962">
        <w:t>6.</w:t>
      </w:r>
      <w:r w:rsidR="00FC60BF">
        <w:t>5</w:t>
      </w:r>
      <w:r w:rsidRPr="00573962">
        <w:t>.3</w:t>
      </w:r>
      <w:r w:rsidRPr="00573962">
        <w:tab/>
        <w:t>Evaluation</w:t>
      </w:r>
      <w:bookmarkEnd w:id="219"/>
      <w:bookmarkEnd w:id="220"/>
    </w:p>
    <w:p w14:paraId="2A9F2BBB" w14:textId="77777777" w:rsidR="00C0698D" w:rsidRDefault="00C0698D" w:rsidP="00C0698D">
      <w:r>
        <w:t>Performing the end-to-end authentication/authorization over the 5GS has certain impacts such as:</w:t>
      </w:r>
    </w:p>
    <w:p w14:paraId="375D6825" w14:textId="77777777" w:rsidR="00C0698D" w:rsidRDefault="00C0698D" w:rsidP="00C0698D">
      <w:pPr>
        <w:numPr>
          <w:ilvl w:val="0"/>
          <w:numId w:val="8"/>
        </w:numPr>
      </w:pPr>
      <w:r>
        <w:t>Step 7c, providing initial access to perform such end-to-end authentication/authorization</w:t>
      </w:r>
    </w:p>
    <w:p w14:paraId="15712AA9" w14:textId="77777777" w:rsidR="00C0698D" w:rsidRDefault="00C0698D" w:rsidP="00C0698D">
      <w:pPr>
        <w:numPr>
          <w:ilvl w:val="0"/>
          <w:numId w:val="8"/>
        </w:numPr>
      </w:pPr>
      <w:r>
        <w:t>Step 9a, informing the 5GS about the result.</w:t>
      </w:r>
    </w:p>
    <w:p w14:paraId="72EC7356" w14:textId="4F471ECF" w:rsidR="00C0698D" w:rsidRDefault="00C0698D" w:rsidP="00C0698D">
      <w:pPr>
        <w:pStyle w:val="EditorsNote"/>
        <w:rPr>
          <w:lang w:val="en-US"/>
        </w:rPr>
      </w:pPr>
      <w:r w:rsidRPr="0006068E">
        <w:rPr>
          <w:lang w:val="en-US"/>
        </w:rPr>
        <w:t xml:space="preserve">Editor’s </w:t>
      </w:r>
      <w:r w:rsidR="005B4FF9">
        <w:rPr>
          <w:lang w:val="en-US"/>
        </w:rPr>
        <w:t>n</w:t>
      </w:r>
      <w:r w:rsidRPr="0006068E">
        <w:rPr>
          <w:lang w:val="en-US"/>
        </w:rPr>
        <w:t>ote:</w:t>
      </w:r>
      <w:r w:rsidR="00823DE6">
        <w:rPr>
          <w:lang w:val="en-US"/>
        </w:rPr>
        <w:tab/>
      </w:r>
      <w:r>
        <w:rPr>
          <w:lang w:val="en-US"/>
        </w:rPr>
        <w:t>Further evaluation is</w:t>
      </w:r>
      <w:r w:rsidRPr="0006068E">
        <w:rPr>
          <w:lang w:val="en-US"/>
        </w:rPr>
        <w:t xml:space="preserve"> FFS.</w:t>
      </w:r>
    </w:p>
    <w:p w14:paraId="7411A75F" w14:textId="79F95994" w:rsidR="00C0698D" w:rsidRPr="00D93167" w:rsidRDefault="00C0698D" w:rsidP="00C0698D">
      <w:pPr>
        <w:pStyle w:val="EditorsNote"/>
        <w:rPr>
          <w:lang w:val="en-US"/>
        </w:rPr>
      </w:pPr>
      <w:r w:rsidRPr="0006068E">
        <w:rPr>
          <w:lang w:val="en-US"/>
        </w:rPr>
        <w:t xml:space="preserve">Editor’s </w:t>
      </w:r>
      <w:r w:rsidR="005B4FF9">
        <w:rPr>
          <w:lang w:val="en-US"/>
        </w:rPr>
        <w:t>n</w:t>
      </w:r>
      <w:r w:rsidRPr="0006068E">
        <w:rPr>
          <w:lang w:val="en-US"/>
        </w:rPr>
        <w:t>ote:</w:t>
      </w:r>
      <w:r w:rsidR="00823DE6">
        <w:rPr>
          <w:lang w:val="en-US"/>
        </w:rPr>
        <w:tab/>
      </w:r>
      <w:r>
        <w:rPr>
          <w:lang w:val="en-US"/>
        </w:rPr>
        <w:t>It is required to verify alignment with SA2 architecture</w:t>
      </w:r>
      <w:r w:rsidRPr="0006068E">
        <w:rPr>
          <w:lang w:val="en-US"/>
        </w:rPr>
        <w:t>.</w:t>
      </w:r>
    </w:p>
    <w:p w14:paraId="7984F33F" w14:textId="6637B541" w:rsidR="00675932" w:rsidRDefault="005B4FF9" w:rsidP="005B4FF9">
      <w:pPr>
        <w:pStyle w:val="EditorsNote"/>
        <w:rPr>
          <w:lang w:val="en-US"/>
        </w:rPr>
      </w:pPr>
      <w:r w:rsidRPr="005B4FF9">
        <w:rPr>
          <w:lang w:val="en-US"/>
        </w:rPr>
        <w:t xml:space="preserve">Editor’s </w:t>
      </w:r>
      <w:r>
        <w:rPr>
          <w:lang w:val="en-US"/>
        </w:rPr>
        <w:t>n</w:t>
      </w:r>
      <w:r w:rsidRPr="005B4FF9">
        <w:rPr>
          <w:lang w:val="en-US"/>
        </w:rPr>
        <w:t>ote:</w:t>
      </w:r>
      <w:r w:rsidR="00031767">
        <w:rPr>
          <w:lang w:val="en-US"/>
        </w:rPr>
        <w:tab/>
      </w:r>
      <w:r w:rsidR="00EF6F61">
        <w:rPr>
          <w:lang w:val="en-US"/>
        </w:rPr>
        <w:t>T</w:t>
      </w:r>
      <w:r w:rsidRPr="005B4FF9">
        <w:rPr>
          <w:lang w:val="en-US"/>
        </w:rPr>
        <w:t>he impact of the need of CN configuration from AF (e.g. steps 4b, 9b) is FFS. The parameter configurations (e.g., QoS parameters) in these steps are to be aligned with SA2 conclusion.</w:t>
      </w:r>
    </w:p>
    <w:p w14:paraId="2401E1FD" w14:textId="74A57F24" w:rsidR="005A02CE" w:rsidRPr="005A02CE" w:rsidRDefault="005A02CE" w:rsidP="005A02CE">
      <w:pPr>
        <w:pStyle w:val="21"/>
      </w:pPr>
      <w:bookmarkStart w:id="221" w:name="_Toc120057152"/>
      <w:bookmarkStart w:id="222" w:name="_Toc120057254"/>
      <w:r w:rsidRPr="005A02CE">
        <w:t>6.</w:t>
      </w:r>
      <w:r>
        <w:t>6</w:t>
      </w:r>
      <w:r w:rsidRPr="005A02CE">
        <w:tab/>
        <w:t>Solution #</w:t>
      </w:r>
      <w:r>
        <w:t>5</w:t>
      </w:r>
      <w:r w:rsidRPr="005A02CE">
        <w:t>: EAP-based PINE authentication</w:t>
      </w:r>
      <w:bookmarkEnd w:id="221"/>
      <w:bookmarkEnd w:id="222"/>
    </w:p>
    <w:p w14:paraId="77476792" w14:textId="4CAC776C" w:rsidR="005A02CE" w:rsidRPr="005A02CE" w:rsidRDefault="005A02CE" w:rsidP="005A02CE">
      <w:pPr>
        <w:pStyle w:val="31"/>
      </w:pPr>
      <w:bookmarkStart w:id="223" w:name="_Toc120057153"/>
      <w:bookmarkStart w:id="224" w:name="_Toc120057255"/>
      <w:r w:rsidRPr="005A02CE">
        <w:t>6.</w:t>
      </w:r>
      <w:r>
        <w:t>6</w:t>
      </w:r>
      <w:r w:rsidRPr="005A02CE">
        <w:t>.1</w:t>
      </w:r>
      <w:r w:rsidRPr="005A02CE">
        <w:tab/>
        <w:t>Introduction</w:t>
      </w:r>
      <w:bookmarkEnd w:id="223"/>
      <w:bookmarkEnd w:id="224"/>
      <w:r w:rsidRPr="005A02CE">
        <w:t xml:space="preserve"> </w:t>
      </w:r>
    </w:p>
    <w:p w14:paraId="095D42E1" w14:textId="77777777" w:rsidR="005A02CE" w:rsidRPr="005A02CE" w:rsidRDefault="005A02CE" w:rsidP="005A02CE">
      <w:r w:rsidRPr="005A02CE">
        <w:t>This solution addresses KI #1 in terms of PINE authentication.</w:t>
      </w:r>
    </w:p>
    <w:p w14:paraId="59DB6882" w14:textId="77777777" w:rsidR="005A02CE" w:rsidRPr="005A02CE" w:rsidRDefault="005A02CE" w:rsidP="005A02CE">
      <w:r w:rsidRPr="005A02CE">
        <w:t>EAP-based authentication mechanisms are employed to enable 5GS to authenticate the PINEs.</w:t>
      </w:r>
    </w:p>
    <w:p w14:paraId="67F3D33F" w14:textId="4BCE734A" w:rsidR="005A02CE" w:rsidRPr="005A02CE" w:rsidRDefault="005A02CE" w:rsidP="005A02CE">
      <w:pPr>
        <w:pStyle w:val="31"/>
      </w:pPr>
      <w:bookmarkStart w:id="225" w:name="_Toc120057154"/>
      <w:bookmarkStart w:id="226" w:name="_Toc120057256"/>
      <w:r w:rsidRPr="005A02CE">
        <w:t>6.</w:t>
      </w:r>
      <w:r>
        <w:t>6</w:t>
      </w:r>
      <w:r w:rsidRPr="005A02CE">
        <w:t>.2</w:t>
      </w:r>
      <w:r w:rsidRPr="005A02CE">
        <w:tab/>
        <w:t>Solution details</w:t>
      </w:r>
      <w:bookmarkEnd w:id="225"/>
      <w:bookmarkEnd w:id="226"/>
    </w:p>
    <w:p w14:paraId="0FFBF699" w14:textId="40ABEAF5" w:rsidR="005A02CE" w:rsidRPr="005D5E22" w:rsidRDefault="005A02CE" w:rsidP="005D5E22">
      <w:r w:rsidRPr="005D5E22">
        <w:t>It is also assumed that PIN AS has provisioned the PINE ID, authenticated EAP identity and PINE related policies to the UDR.</w:t>
      </w:r>
    </w:p>
    <w:p w14:paraId="503015D6" w14:textId="77777777" w:rsidR="005A02CE" w:rsidRPr="005D5E22" w:rsidRDefault="005A02CE" w:rsidP="005D5E22">
      <w:r w:rsidRPr="005D5E22">
        <w:lastRenderedPageBreak/>
        <w:t>PIN AS can be the AAA server.</w:t>
      </w:r>
    </w:p>
    <w:p w14:paraId="5FC28CCE" w14:textId="2A186EA6" w:rsidR="005A02CE" w:rsidRPr="005D5E22" w:rsidRDefault="005A02CE" w:rsidP="005D5E22">
      <w:r w:rsidRPr="005D5E22">
        <w:t xml:space="preserve">It is assumed that SMF and PCF are aware of </w:t>
      </w:r>
      <w:del w:id="227" w:author="S3-230531" w:date="2023-01-21T12:22:00Z">
        <w:r w:rsidRPr="005D5E22" w:rsidDel="003F6F06">
          <w:delText xml:space="preserve">PINE ID and </w:delText>
        </w:r>
      </w:del>
      <w:r w:rsidRPr="005D5E22">
        <w:t>EAP identity</w:t>
      </w:r>
      <w:ins w:id="228" w:author="S3-230531" w:date="2023-01-21T12:22:00Z">
        <w:r w:rsidR="003F6F06">
          <w:t xml:space="preserve"> of PINE</w:t>
        </w:r>
      </w:ins>
      <w:r w:rsidRPr="005D5E22">
        <w:t>.</w:t>
      </w:r>
    </w:p>
    <w:p w14:paraId="3E5D2C89" w14:textId="77777777" w:rsidR="005A02CE" w:rsidRPr="005A02CE" w:rsidRDefault="00D972E4" w:rsidP="005A02CE">
      <w:pPr>
        <w:keepNext/>
        <w:keepLines/>
        <w:spacing w:before="60"/>
        <w:jc w:val="center"/>
        <w:rPr>
          <w:rFonts w:ascii="Arial" w:hAnsi="Arial"/>
        </w:rPr>
      </w:pPr>
      <w:r>
        <w:rPr>
          <w:rFonts w:ascii="Arial" w:hAnsi="Arial"/>
        </w:rPr>
        <w:pict w14:anchorId="67BEF675">
          <v:shape id="_x0000_i1027" type="#_x0000_t75" style="width:422.1pt;height:292.45pt">
            <v:imagedata r:id="rId23" o:title=""/>
          </v:shape>
        </w:pict>
      </w:r>
    </w:p>
    <w:p w14:paraId="1782531F" w14:textId="02737C9B" w:rsidR="005A02CE" w:rsidRPr="005A02CE" w:rsidRDefault="005A02CE" w:rsidP="005A02CE">
      <w:pPr>
        <w:keepNext/>
        <w:keepLines/>
        <w:spacing w:before="60"/>
        <w:jc w:val="center"/>
        <w:rPr>
          <w:rFonts w:ascii="Arial" w:eastAsia="Malgun Gothic" w:hAnsi="Arial"/>
          <w:b/>
          <w:sz w:val="18"/>
          <w:szCs w:val="18"/>
          <w:lang w:eastAsia="ja-JP"/>
        </w:rPr>
      </w:pPr>
      <w:r w:rsidRPr="005A02CE">
        <w:rPr>
          <w:rFonts w:ascii="Arial" w:eastAsia="Malgun Gothic" w:hAnsi="Arial"/>
          <w:b/>
          <w:lang w:eastAsia="ja-JP"/>
        </w:rPr>
        <w:t>Figure 6.</w:t>
      </w:r>
      <w:r w:rsidR="005D5E22">
        <w:rPr>
          <w:rFonts w:ascii="Arial" w:eastAsia="Malgun Gothic" w:hAnsi="Arial"/>
          <w:b/>
          <w:lang w:eastAsia="ja-JP"/>
        </w:rPr>
        <w:t>6</w:t>
      </w:r>
      <w:r w:rsidRPr="005A02CE">
        <w:rPr>
          <w:rFonts w:ascii="Arial" w:eastAsia="Malgun Gothic" w:hAnsi="Arial"/>
          <w:b/>
          <w:lang w:eastAsia="ja-JP"/>
        </w:rPr>
        <w:t>.2-</w:t>
      </w:r>
      <w:r w:rsidR="005D5E22">
        <w:rPr>
          <w:rFonts w:ascii="Arial" w:eastAsia="Malgun Gothic" w:hAnsi="Arial"/>
          <w:b/>
          <w:lang w:eastAsia="ja-JP"/>
        </w:rPr>
        <w:t>1</w:t>
      </w:r>
      <w:r w:rsidRPr="005A02CE">
        <w:rPr>
          <w:rFonts w:ascii="Arial" w:eastAsia="Malgun Gothic" w:hAnsi="Arial"/>
          <w:b/>
          <w:lang w:eastAsia="ja-JP"/>
        </w:rPr>
        <w:t>: EAP-based PINE authentication</w:t>
      </w:r>
    </w:p>
    <w:p w14:paraId="7DBB8D72" w14:textId="77777777" w:rsidR="005A02CE" w:rsidRPr="005A02CE" w:rsidRDefault="005A02CE" w:rsidP="005A02CE">
      <w:pPr>
        <w:ind w:left="568" w:hanging="284"/>
        <w:rPr>
          <w:rFonts w:eastAsia="Malgun Gothic"/>
        </w:rPr>
      </w:pPr>
      <w:r w:rsidRPr="005A02CE">
        <w:rPr>
          <w:rFonts w:eastAsia="Malgun Gothic"/>
        </w:rPr>
        <w:t>1.</w:t>
      </w:r>
      <w:r w:rsidRPr="005A02CE">
        <w:rPr>
          <w:rFonts w:eastAsia="Malgun Gothic"/>
        </w:rPr>
        <w:tab/>
        <w:t>PDU Session is established for PEGC.</w:t>
      </w:r>
    </w:p>
    <w:p w14:paraId="1F2E4FAB" w14:textId="77777777" w:rsidR="005A02CE" w:rsidRPr="005A02CE" w:rsidRDefault="005A02CE" w:rsidP="005A02CE">
      <w:pPr>
        <w:ind w:left="568" w:hanging="284"/>
        <w:rPr>
          <w:rFonts w:eastAsia="Malgun Gothic"/>
        </w:rPr>
      </w:pPr>
      <w:r w:rsidRPr="005A02CE">
        <w:rPr>
          <w:rFonts w:eastAsia="Malgun Gothic"/>
        </w:rPr>
        <w:t>2.</w:t>
      </w:r>
      <w:r w:rsidRPr="005A02CE">
        <w:rPr>
          <w:rFonts w:eastAsia="Malgun Gothic"/>
        </w:rPr>
        <w:tab/>
        <w:t>Application layer signalling is exchanged between the PEGC and the PIN AS. A list of PINEs authorized to access the PEGC are provisioned to the PEGC.</w:t>
      </w:r>
    </w:p>
    <w:p w14:paraId="4EB31356" w14:textId="77777777" w:rsidR="005A02CE" w:rsidRPr="005A02CE" w:rsidRDefault="005A02CE" w:rsidP="005A02CE">
      <w:pPr>
        <w:ind w:left="568" w:hanging="284"/>
        <w:rPr>
          <w:rFonts w:eastAsia="Malgun Gothic"/>
        </w:rPr>
      </w:pPr>
      <w:r w:rsidRPr="005A02CE">
        <w:rPr>
          <w:rFonts w:eastAsia="Malgun Gothic"/>
        </w:rPr>
        <w:t>3.</w:t>
      </w:r>
      <w:r w:rsidRPr="005A02CE">
        <w:rPr>
          <w:rFonts w:eastAsia="Malgun Gothic"/>
        </w:rPr>
        <w:tab/>
        <w:t>A PINE requests to access the PEGC for traffic relay to 5GS. The request includes identities of PINE, external AAA server address (optional). The identities of PINE could be EAP identity of PINE or PINE ID of PINE.</w:t>
      </w:r>
      <w:r w:rsidRPr="005A02CE">
        <w:rPr>
          <w:rFonts w:ascii="等线" w:hAnsi="等线"/>
          <w:lang w:eastAsia="zh-CN"/>
        </w:rPr>
        <w:t xml:space="preserve"> </w:t>
      </w:r>
      <w:r w:rsidRPr="005A02CE">
        <w:rPr>
          <w:rFonts w:eastAsia="Malgun Gothic"/>
        </w:rPr>
        <w:t xml:space="preserve">EAP identity of PINE can contains information about PINE ID, MAC Address, PEI, device ID. </w:t>
      </w:r>
    </w:p>
    <w:p w14:paraId="46F99745" w14:textId="77777777" w:rsidR="005A02CE" w:rsidRPr="005A02CE" w:rsidRDefault="005A02CE" w:rsidP="005A02CE">
      <w:pPr>
        <w:ind w:left="568" w:hanging="284"/>
        <w:rPr>
          <w:rFonts w:eastAsia="Malgun Gothic"/>
        </w:rPr>
      </w:pPr>
      <w:r w:rsidRPr="005A02CE">
        <w:rPr>
          <w:rFonts w:eastAsia="Malgun Gothic"/>
        </w:rPr>
        <w:t>4.</w:t>
      </w:r>
      <w:r w:rsidRPr="005A02CE">
        <w:rPr>
          <w:rFonts w:eastAsia="Malgun Gothic"/>
        </w:rPr>
        <w:tab/>
        <w:t>The PEGC authenticates and authorizes the access of the PINE, and allocates IP address for the PINE. This procedure is realized based on non-3GPP access, which is out of scope of 3GPP.</w:t>
      </w:r>
    </w:p>
    <w:p w14:paraId="702D016A" w14:textId="77777777" w:rsidR="005A02CE" w:rsidRPr="005A02CE" w:rsidRDefault="005A02CE" w:rsidP="005A02CE">
      <w:pPr>
        <w:ind w:left="568" w:hanging="284"/>
        <w:rPr>
          <w:rFonts w:eastAsia="Malgun Gothic"/>
        </w:rPr>
      </w:pPr>
      <w:r w:rsidRPr="005A02CE">
        <w:rPr>
          <w:rFonts w:eastAsia="Malgun Gothic"/>
        </w:rPr>
        <w:t>5.</w:t>
      </w:r>
      <w:r w:rsidRPr="005A02CE">
        <w:rPr>
          <w:rFonts w:eastAsia="Malgun Gothic"/>
        </w:rPr>
        <w:tab/>
        <w:t>PEGC sends PDU Session modification to the SMF. The PEGC sends EAP identity of PINE, address of the external AAA server (optional), PINE ID, IP address and allocated port number of the PINE to SMF via the modification message.</w:t>
      </w:r>
    </w:p>
    <w:p w14:paraId="099C2710" w14:textId="5273643B" w:rsidR="005A02CE" w:rsidRPr="005A02CE" w:rsidRDefault="005A02CE" w:rsidP="005A02CE">
      <w:pPr>
        <w:ind w:left="568" w:hanging="284"/>
        <w:rPr>
          <w:rFonts w:eastAsia="Malgun Gothic"/>
        </w:rPr>
      </w:pPr>
      <w:r w:rsidRPr="005A02CE">
        <w:rPr>
          <w:rFonts w:eastAsia="Malgun Gothic"/>
        </w:rPr>
        <w:t>6-8. The SMF can select the AAA server based on 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p>
    <w:p w14:paraId="4693457D" w14:textId="77777777" w:rsidR="005A02CE" w:rsidRPr="005A02CE" w:rsidRDefault="005A02CE" w:rsidP="005A02CE">
      <w:pPr>
        <w:ind w:left="568" w:hanging="284"/>
        <w:rPr>
          <w:rFonts w:eastAsia="Malgun Gothic"/>
        </w:rPr>
      </w:pPr>
      <w:r w:rsidRPr="005A02CE">
        <w:rPr>
          <w:rFonts w:eastAsia="Malgun Gothic"/>
        </w:rPr>
        <w:t>9.</w:t>
      </w:r>
      <w:r w:rsidRPr="005A02CE">
        <w:rPr>
          <w:rFonts w:eastAsia="Malgun Gothic"/>
        </w:rPr>
        <w:tab/>
        <w:t>The SMF updates the PCF with the PINE ID and authenticated EAP identity of PINE in SM Policy Association Modification.</w:t>
      </w:r>
    </w:p>
    <w:p w14:paraId="1ADD9A7D" w14:textId="77777777" w:rsidR="005A02CE" w:rsidRPr="005A02CE" w:rsidRDefault="005A02CE" w:rsidP="005A02CE">
      <w:pPr>
        <w:ind w:left="568" w:hanging="284"/>
        <w:rPr>
          <w:rFonts w:eastAsia="Malgun Gothic"/>
        </w:rPr>
      </w:pPr>
      <w:r w:rsidRPr="005A02CE">
        <w:rPr>
          <w:rFonts w:eastAsia="Malgun Gothic"/>
        </w:rPr>
        <w:t>10.</w:t>
      </w:r>
      <w:r w:rsidRPr="005A02CE">
        <w:rPr>
          <w:rFonts w:eastAsia="Malgun Gothic"/>
        </w:rPr>
        <w:tab/>
        <w:t>The PCF queries the UDR for PIN Specific Service Parameters PINE ID and authenticated EAP identity, and receives the QoS requirement of the PINE communication.</w:t>
      </w:r>
    </w:p>
    <w:p w14:paraId="427C6B3A" w14:textId="77777777" w:rsidR="005A02CE" w:rsidRPr="005A02CE" w:rsidRDefault="005A02CE" w:rsidP="005A02CE">
      <w:pPr>
        <w:ind w:left="568" w:hanging="284"/>
        <w:rPr>
          <w:rFonts w:eastAsia="Malgun Gothic"/>
        </w:rPr>
      </w:pPr>
      <w:r w:rsidRPr="005A02CE">
        <w:rPr>
          <w:rFonts w:eastAsia="Malgun Gothic"/>
        </w:rPr>
        <w:tab/>
        <w:t>The PCF derives the PCC rules for the PINE according to the QoS requirement received from the UDR and IP address/port number of the PINE from the SMF.</w:t>
      </w:r>
    </w:p>
    <w:p w14:paraId="3A2A644A" w14:textId="77777777" w:rsidR="005A02CE" w:rsidRPr="005A02CE" w:rsidRDefault="005A02CE" w:rsidP="005A02CE">
      <w:pPr>
        <w:ind w:left="568" w:hanging="284"/>
        <w:rPr>
          <w:rFonts w:eastAsia="Malgun Gothic"/>
        </w:rPr>
      </w:pPr>
      <w:r w:rsidRPr="005A02CE">
        <w:rPr>
          <w:rFonts w:eastAsia="Malgun Gothic"/>
        </w:rPr>
        <w:t>11.</w:t>
      </w:r>
      <w:r w:rsidRPr="005A02CE">
        <w:rPr>
          <w:rFonts w:eastAsia="Malgun Gothic"/>
        </w:rPr>
        <w:tab/>
        <w:t>The PDU Session Modification procedures is triggered.</w:t>
      </w:r>
    </w:p>
    <w:p w14:paraId="07564B05" w14:textId="1914356C" w:rsidR="005A02CE" w:rsidRPr="00E677CB" w:rsidDel="00284A1C" w:rsidRDefault="005A02CE" w:rsidP="00E677CB">
      <w:pPr>
        <w:pStyle w:val="EditorsNote"/>
        <w:rPr>
          <w:del w:id="229" w:author="S3-230531" w:date="2023-01-21T12:22:00Z"/>
          <w:lang w:val="en-US"/>
        </w:rPr>
      </w:pPr>
      <w:del w:id="230" w:author="S3-230531" w:date="2023-01-21T12:22:00Z">
        <w:r w:rsidRPr="00E677CB" w:rsidDel="00284A1C">
          <w:rPr>
            <w:lang w:val="en-US"/>
          </w:rPr>
          <w:lastRenderedPageBreak/>
          <w:delText xml:space="preserve">Editor’s </w:delText>
        </w:r>
        <w:r w:rsidR="0047539E" w:rsidDel="00284A1C">
          <w:rPr>
            <w:lang w:val="en-US"/>
          </w:rPr>
          <w:delText>n</w:delText>
        </w:r>
        <w:r w:rsidRPr="00E677CB" w:rsidDel="00284A1C">
          <w:rPr>
            <w:lang w:val="en-US"/>
          </w:rPr>
          <w:delText xml:space="preserve">ote: How does 5GC/SMF identify PINE is FFS. </w:delText>
        </w:r>
      </w:del>
    </w:p>
    <w:p w14:paraId="1488B405" w14:textId="15625A84" w:rsidR="005A02CE" w:rsidRPr="00E677CB" w:rsidRDefault="005A02CE" w:rsidP="00E677CB">
      <w:pPr>
        <w:pStyle w:val="EditorsNote"/>
        <w:rPr>
          <w:lang w:val="en-US"/>
        </w:rPr>
      </w:pPr>
      <w:r w:rsidRPr="00E677CB">
        <w:rPr>
          <w:lang w:val="en-US"/>
        </w:rPr>
        <w:t xml:space="preserve">Editor’s </w:t>
      </w:r>
      <w:r w:rsidR="0047539E">
        <w:rPr>
          <w:lang w:val="en-US"/>
        </w:rPr>
        <w:t>n</w:t>
      </w:r>
      <w:r w:rsidRPr="00E677CB">
        <w:rPr>
          <w:lang w:val="en-US"/>
        </w:rPr>
        <w:t>ote: The need to involve the 5GC and the impacts to 5GC are FFS.</w:t>
      </w:r>
    </w:p>
    <w:p w14:paraId="5B6ED5F1" w14:textId="30A2D3FF" w:rsidR="005A02CE" w:rsidRPr="00E677CB" w:rsidDel="00284A1C" w:rsidRDefault="005A02CE" w:rsidP="00E677CB">
      <w:pPr>
        <w:pStyle w:val="EditorsNote"/>
        <w:rPr>
          <w:del w:id="231" w:author="S3-230531" w:date="2023-01-21T12:22:00Z"/>
          <w:lang w:val="en-US"/>
        </w:rPr>
      </w:pPr>
      <w:del w:id="232" w:author="S3-230531" w:date="2023-01-21T12:22:00Z">
        <w:r w:rsidRPr="00E677CB" w:rsidDel="00284A1C">
          <w:rPr>
            <w:lang w:val="en-US"/>
          </w:rPr>
          <w:delText xml:space="preserve">Editor’s </w:delText>
        </w:r>
        <w:r w:rsidR="0047539E" w:rsidDel="00284A1C">
          <w:rPr>
            <w:lang w:val="en-US"/>
          </w:rPr>
          <w:delText>n</w:delText>
        </w:r>
        <w:r w:rsidRPr="00E677CB" w:rsidDel="00284A1C">
          <w:rPr>
            <w:lang w:val="en-US"/>
          </w:rPr>
          <w:delText>ote: How does PEGC trigger PDU session modification request with PINE info is FFS.</w:delText>
        </w:r>
      </w:del>
    </w:p>
    <w:p w14:paraId="72FD646A" w14:textId="4FE6F310" w:rsidR="005A02CE" w:rsidRPr="005A02CE" w:rsidRDefault="005A02CE" w:rsidP="0092171A">
      <w:pPr>
        <w:pStyle w:val="31"/>
      </w:pPr>
      <w:bookmarkStart w:id="233" w:name="_Toc120057155"/>
      <w:bookmarkStart w:id="234" w:name="_Toc120057257"/>
      <w:r w:rsidRPr="005A02CE">
        <w:t>6.</w:t>
      </w:r>
      <w:r w:rsidR="0092171A">
        <w:t>6</w:t>
      </w:r>
      <w:r w:rsidRPr="005A02CE">
        <w:t>.3</w:t>
      </w:r>
      <w:r w:rsidRPr="005A02CE">
        <w:tab/>
        <w:t>Evaluation</w:t>
      </w:r>
      <w:bookmarkEnd w:id="233"/>
      <w:bookmarkEnd w:id="234"/>
    </w:p>
    <w:p w14:paraId="65581603" w14:textId="77777777" w:rsidR="00EB63D4" w:rsidRPr="005A02CE" w:rsidRDefault="00EB63D4" w:rsidP="00EB63D4">
      <w:pPr>
        <w:rPr>
          <w:ins w:id="235" w:author="S3-230531" w:date="2023-01-21T12:20:00Z"/>
        </w:rPr>
      </w:pPr>
      <w:ins w:id="236" w:author="S3-230531" w:date="2023-01-21T12:20:00Z">
        <w:r w:rsidRPr="00EB63D4">
          <w:t>The SMF can select the AAA server based on the AAA server address provided by the PINE.</w:t>
        </w:r>
      </w:ins>
    </w:p>
    <w:p w14:paraId="7F5165E6" w14:textId="000B6439" w:rsidR="00EB63D4" w:rsidRPr="00EB63D4" w:rsidRDefault="00EB63D4" w:rsidP="00EB63D4">
      <w:pPr>
        <w:rPr>
          <w:ins w:id="237" w:author="S3-230531" w:date="2023-01-21T12:20:00Z"/>
        </w:rPr>
      </w:pPr>
      <w:ins w:id="238" w:author="S3-230531" w:date="2023-01-21T12:20:00Z">
        <w:r w:rsidRPr="00EB63D4">
          <w:t>PINE is authen</w:t>
        </w:r>
      </w:ins>
      <w:ins w:id="239" w:author="S3-230531" w:date="2023-01-21T12:21:00Z">
        <w:r>
          <w:t>ti</w:t>
        </w:r>
      </w:ins>
      <w:ins w:id="240" w:author="S3-230531" w:date="2023-01-21T12:20:00Z">
        <w:r w:rsidRPr="00EB63D4">
          <w:t>cated by AAA server with EAP-based mechanism.</w:t>
        </w:r>
      </w:ins>
    </w:p>
    <w:p w14:paraId="70BF2F93" w14:textId="77777777" w:rsidR="00EB63D4" w:rsidRPr="00EB63D4" w:rsidRDefault="00EB63D4" w:rsidP="00EB63D4">
      <w:pPr>
        <w:rPr>
          <w:ins w:id="241" w:author="S3-230531" w:date="2023-01-21T12:20:00Z"/>
        </w:rPr>
      </w:pPr>
      <w:ins w:id="242" w:author="S3-230531" w:date="2023-01-21T12:20:00Z">
        <w:r w:rsidRPr="00EB63D4">
          <w:t>The PCF queries the UDR with authenticated EAP identity, and receives the QoS requirement of the PINE communication.</w:t>
        </w:r>
      </w:ins>
    </w:p>
    <w:p w14:paraId="71910087" w14:textId="77777777" w:rsidR="00EB63D4" w:rsidRPr="00EB63D4" w:rsidRDefault="00EB63D4" w:rsidP="00EB63D4">
      <w:pPr>
        <w:pStyle w:val="EditorsNote"/>
        <w:rPr>
          <w:ins w:id="243" w:author="S3-230531" w:date="2023-01-21T12:20:00Z"/>
          <w:lang w:val="en-US"/>
        </w:rPr>
      </w:pPr>
      <w:ins w:id="244" w:author="S3-230531" w:date="2023-01-21T12:20:00Z">
        <w:r w:rsidRPr="00EB63D4">
          <w:rPr>
            <w:lang w:val="en-US"/>
          </w:rPr>
          <w:t>Editor's Note: Further evaluation is FFS.</w:t>
        </w:r>
      </w:ins>
    </w:p>
    <w:p w14:paraId="7E021B48" w14:textId="5A581340" w:rsidR="005A02CE" w:rsidRPr="005A02CE" w:rsidDel="00EB63D4" w:rsidRDefault="005A02CE" w:rsidP="005A02CE">
      <w:pPr>
        <w:rPr>
          <w:del w:id="245" w:author="S3-230531" w:date="2023-01-21T12:21:00Z"/>
        </w:rPr>
      </w:pPr>
      <w:del w:id="246" w:author="S3-230531" w:date="2023-01-21T12:21:00Z">
        <w:r w:rsidRPr="005A02CE" w:rsidDel="00EB63D4">
          <w:delText>TB</w:delText>
        </w:r>
        <w:r w:rsidR="008558A0" w:rsidDel="00EB63D4">
          <w:delText>D.</w:delText>
        </w:r>
      </w:del>
    </w:p>
    <w:p w14:paraId="4073E379" w14:textId="4AA50A41" w:rsidR="0001355E" w:rsidRPr="0001355E" w:rsidRDefault="0001355E" w:rsidP="0001355E">
      <w:pPr>
        <w:pStyle w:val="21"/>
      </w:pPr>
      <w:bookmarkStart w:id="247" w:name="_Toc120057156"/>
      <w:bookmarkStart w:id="248" w:name="_Toc120057258"/>
      <w:r w:rsidRPr="0001355E">
        <w:t>6.7</w:t>
      </w:r>
      <w:r w:rsidRPr="0001355E">
        <w:tab/>
        <w:t>Solution #</w:t>
      </w:r>
      <w:r>
        <w:t>6</w:t>
      </w:r>
      <w:r w:rsidRPr="0001355E">
        <w:t>: Authorization on AF manipulating PIN</w:t>
      </w:r>
      <w:bookmarkEnd w:id="247"/>
      <w:bookmarkEnd w:id="248"/>
    </w:p>
    <w:p w14:paraId="38EA7FFC" w14:textId="1AE69518" w:rsidR="0001355E" w:rsidRPr="00262CBB" w:rsidRDefault="0001355E" w:rsidP="00262CBB">
      <w:pPr>
        <w:pStyle w:val="31"/>
      </w:pPr>
      <w:bookmarkStart w:id="249" w:name="_Toc120057259"/>
      <w:r w:rsidRPr="00262CBB">
        <w:t>6.</w:t>
      </w:r>
      <w:r w:rsidR="00A01F3F" w:rsidRPr="00262CBB">
        <w:t>7</w:t>
      </w:r>
      <w:r w:rsidRPr="00262CBB">
        <w:t>.1</w:t>
      </w:r>
      <w:r w:rsidRPr="00262CBB">
        <w:tab/>
        <w:t>Introduction</w:t>
      </w:r>
      <w:bookmarkEnd w:id="249"/>
    </w:p>
    <w:p w14:paraId="173CB706" w14:textId="77777777" w:rsidR="0001355E" w:rsidRPr="00B6252A" w:rsidRDefault="0001355E" w:rsidP="0001355E">
      <w:pPr>
        <w:rPr>
          <w:lang w:eastAsia="zh-CN"/>
        </w:rPr>
      </w:pPr>
      <w:r>
        <w:t>This solution addresses the KI#2 "</w:t>
      </w:r>
      <w:r w:rsidRPr="00255331">
        <w:t>Authorization of PIN capabilities</w:t>
      </w:r>
      <w:r>
        <w:t>"</w:t>
      </w:r>
      <w:r w:rsidRPr="00B6252A">
        <w:rPr>
          <w:lang w:eastAsia="zh-CN"/>
        </w:rPr>
        <w:t>.</w:t>
      </w:r>
    </w:p>
    <w:p w14:paraId="0F4617CE" w14:textId="1CCB824B" w:rsidR="0001355E" w:rsidRPr="00262CBB" w:rsidRDefault="0001355E" w:rsidP="00262CBB">
      <w:pPr>
        <w:pStyle w:val="31"/>
      </w:pPr>
      <w:bookmarkStart w:id="250" w:name="_Toc120057260"/>
      <w:r w:rsidRPr="00262CBB">
        <w:t>6.</w:t>
      </w:r>
      <w:r w:rsidR="00A01F3F" w:rsidRPr="00262CBB">
        <w:t>7</w:t>
      </w:r>
      <w:r w:rsidRPr="00262CBB">
        <w:t>.2</w:t>
      </w:r>
      <w:r w:rsidRPr="00262CBB">
        <w:tab/>
        <w:t>Solution details</w:t>
      </w:r>
      <w:bookmarkEnd w:id="250"/>
    </w:p>
    <w:p w14:paraId="0F0BFD46"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5GC to setup resources for a PIN via NEF, the NEF shall assign a randomized unique ID to the AF, which could be the PIN Session ID, and associates the ID with the AF</w:t>
      </w:r>
      <w:r w:rsidRPr="00EF47C4">
        <w:rPr>
          <w:rFonts w:eastAsia="Malgun Gothic"/>
          <w:lang w:eastAsia="en-GB"/>
        </w:rPr>
        <w:t>.</w:t>
      </w:r>
      <w:r>
        <w:rPr>
          <w:rFonts w:eastAsia="Malgun Gothic"/>
          <w:lang w:eastAsia="en-GB"/>
        </w:rPr>
        <w:t xml:space="preserve"> </w:t>
      </w:r>
    </w:p>
    <w:p w14:paraId="5A002C30"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to query, update, or delete the information related to the PIN, the AF shall provide the NEF assigned ID to the NEF, and the NEF shall authorize whether the ID is associated with the AF.</w:t>
      </w:r>
    </w:p>
    <w:p w14:paraId="53AC0B66" w14:textId="77777777" w:rsidR="0001355E" w:rsidRDefault="0001355E" w:rsidP="0001355E">
      <w:pPr>
        <w:overflowPunct w:val="0"/>
        <w:autoSpaceDE w:val="0"/>
        <w:autoSpaceDN w:val="0"/>
        <w:adjustRightInd w:val="0"/>
        <w:textAlignment w:val="baseline"/>
        <w:rPr>
          <w:rFonts w:eastAsia="等线"/>
          <w:lang w:eastAsia="zh-CN"/>
        </w:rPr>
      </w:pPr>
      <w:r w:rsidRPr="002702E1">
        <w:rPr>
          <w:rFonts w:eastAsia="等线" w:hint="eastAsia"/>
          <w:lang w:eastAsia="zh-CN"/>
        </w:rPr>
        <w:t>T</w:t>
      </w:r>
      <w:r w:rsidRPr="002702E1">
        <w:rPr>
          <w:rFonts w:eastAsia="等线"/>
          <w:lang w:eastAsia="zh-CN"/>
        </w:rPr>
        <w:t>he NEF may change the ID and provide the updated ID to the AF when the AF interacts with the NEF.</w:t>
      </w:r>
    </w:p>
    <w:p w14:paraId="0A3E195B" w14:textId="77777777" w:rsidR="0001355E" w:rsidRPr="002702E1" w:rsidRDefault="0001355E" w:rsidP="0001355E">
      <w:pPr>
        <w:overflowPunct w:val="0"/>
        <w:autoSpaceDE w:val="0"/>
        <w:autoSpaceDN w:val="0"/>
        <w:adjustRightInd w:val="0"/>
        <w:textAlignment w:val="baseline"/>
        <w:rPr>
          <w:rFonts w:eastAsia="等线"/>
          <w:lang w:eastAsia="zh-CN"/>
        </w:rPr>
      </w:pPr>
      <w:r>
        <w:rPr>
          <w:rFonts w:eastAsia="等线" w:hint="eastAsia"/>
          <w:lang w:eastAsia="zh-CN"/>
        </w:rPr>
        <w:t>T</w:t>
      </w:r>
      <w:r>
        <w:rPr>
          <w:rFonts w:eastAsia="等线"/>
          <w:lang w:eastAsia="zh-CN"/>
        </w:rPr>
        <w:t>his randomized unique ID is working like a token, which is sent only to the AF which is authorized to manipulate the PIN.</w:t>
      </w:r>
    </w:p>
    <w:p w14:paraId="0B5F6E9C" w14:textId="382A7A41" w:rsidR="0001355E" w:rsidRPr="00262CBB" w:rsidRDefault="0001355E" w:rsidP="00262CBB">
      <w:pPr>
        <w:pStyle w:val="31"/>
      </w:pPr>
      <w:bookmarkStart w:id="251" w:name="_Toc120057261"/>
      <w:r w:rsidRPr="00262CBB">
        <w:t>6.</w:t>
      </w:r>
      <w:r w:rsidR="00A01F3F" w:rsidRPr="00262CBB">
        <w:t>7</w:t>
      </w:r>
      <w:r w:rsidRPr="00262CBB">
        <w:t>.3</w:t>
      </w:r>
      <w:r w:rsidRPr="00262CBB">
        <w:tab/>
        <w:t>Evaluation</w:t>
      </w:r>
      <w:bookmarkEnd w:id="251"/>
    </w:p>
    <w:p w14:paraId="67231323" w14:textId="77777777" w:rsidR="0001355E" w:rsidRDefault="0001355E" w:rsidP="0001355E">
      <w:r>
        <w:t xml:space="preserve">TBD. </w:t>
      </w:r>
    </w:p>
    <w:p w14:paraId="6D14266D" w14:textId="295A0317" w:rsidR="00FA205E" w:rsidRDefault="00FA205E" w:rsidP="00FA205E">
      <w:pPr>
        <w:pStyle w:val="21"/>
      </w:pPr>
      <w:bookmarkStart w:id="252" w:name="_Toc120057157"/>
      <w:bookmarkStart w:id="253" w:name="_Toc120057262"/>
      <w:r>
        <w:t>6.8</w:t>
      </w:r>
      <w:r>
        <w:tab/>
        <w:t>Solution #7: Authentication and Authorization</w:t>
      </w:r>
      <w:r w:rsidRPr="000A5368">
        <w:t xml:space="preserve"> </w:t>
      </w:r>
      <w:r>
        <w:t>of PINE Elements</w:t>
      </w:r>
      <w:bookmarkEnd w:id="252"/>
      <w:bookmarkEnd w:id="253"/>
    </w:p>
    <w:p w14:paraId="39131CAF" w14:textId="47F90D11" w:rsidR="00FA205E" w:rsidRPr="00262CBB" w:rsidRDefault="00FA205E" w:rsidP="00262CBB">
      <w:pPr>
        <w:pStyle w:val="31"/>
      </w:pPr>
      <w:bookmarkStart w:id="254" w:name="_Toc120057263"/>
      <w:r w:rsidRPr="00262CBB">
        <w:t>6.8.1</w:t>
      </w:r>
      <w:r w:rsidRPr="00262CBB">
        <w:tab/>
        <w:t>Introduction</w:t>
      </w:r>
      <w:bookmarkEnd w:id="254"/>
    </w:p>
    <w:p w14:paraId="2D403BD1" w14:textId="77777777" w:rsidR="00FA205E" w:rsidRDefault="00FA205E" w:rsidP="00FA205E">
      <w:pPr>
        <w:rPr>
          <w:rFonts w:eastAsia="Times New Roman"/>
          <w:lang w:val="en-IN" w:eastAsia="en-IN"/>
        </w:rPr>
      </w:pPr>
      <w:r>
        <w:rPr>
          <w:rFonts w:eastAsia="Times New Roman"/>
          <w:lang w:val="en-IN" w:eastAsia="en-IN"/>
        </w:rPr>
        <w:t xml:space="preserve">This solution addresses KI#1. </w:t>
      </w:r>
    </w:p>
    <w:p w14:paraId="14439D64" w14:textId="41B9B3A2" w:rsidR="00FA205E" w:rsidRDefault="00FA205E" w:rsidP="00FA205E">
      <w:pPr>
        <w:rPr>
          <w:rFonts w:eastAsia="Times New Roman"/>
          <w:lang w:val="en-IN" w:eastAsia="en-IN"/>
        </w:rPr>
      </w:pPr>
      <w:r w:rsidRPr="00DD5DD5">
        <w:rPr>
          <w:rFonts w:eastAsia="Times New Roman"/>
          <w:lang w:val="en-IN" w:eastAsia="en-IN"/>
        </w:rPr>
        <w:t>As per KI#1</w:t>
      </w:r>
      <w:r>
        <w:rPr>
          <w:rFonts w:eastAsia="Times New Roman"/>
          <w:lang w:val="en-IN" w:eastAsia="en-IN"/>
        </w:rPr>
        <w:t xml:space="preserve">, </w:t>
      </w:r>
      <w:r w:rsidRPr="00DD5DD5">
        <w:rPr>
          <w:rFonts w:eastAsia="Times New Roman"/>
          <w:lang w:val="en-IN" w:eastAsia="en-IN"/>
        </w:rPr>
        <w:t>the</w:t>
      </w:r>
      <w:r>
        <w:rPr>
          <w:rFonts w:eastAsia="Times New Roman"/>
          <w:lang w:val="en-IN" w:eastAsia="en-IN"/>
        </w:rPr>
        <w:t xml:space="preserve"> PIN Elements in a Personal IoT Network need to be authenticated and authorized</w:t>
      </w:r>
      <w:r w:rsidRPr="00C91DA3">
        <w:rPr>
          <w:rFonts w:eastAsia="Times New Roman"/>
          <w:lang w:val="en-IN" w:eastAsia="en-IN"/>
        </w:rPr>
        <w:t>.</w:t>
      </w:r>
      <w:r>
        <w:rPr>
          <w:rFonts w:eastAsia="Times New Roman"/>
          <w:lang w:val="en-IN" w:eastAsia="en-IN"/>
        </w:rPr>
        <w:t xml:space="preserve"> According to the conclusions of TR 23.700-88 [2] the PIN Elements are authorized locally by the PEMC, which is a UE belonging to the PIN and having PIN management capability.  Furthermore, the PIN Elements are allowed or disallowed to join the network by the PEGC, which is a UE belonging to the PIN and having PIN gateway capability. The PEMC and PEGC are authenticated and authorized as 5G UEs by the 5GC using existing procedures. Application-level authentication and authorization can use existing specifications e.g., CSA Matter [4]. </w:t>
      </w:r>
    </w:p>
    <w:p w14:paraId="00F9BE5A" w14:textId="1FF1F6E7" w:rsidR="00FA205E" w:rsidRPr="00262CBB" w:rsidRDefault="00FA205E" w:rsidP="00262CBB">
      <w:pPr>
        <w:pStyle w:val="31"/>
      </w:pPr>
      <w:bookmarkStart w:id="255" w:name="_Toc120057264"/>
      <w:r w:rsidRPr="00262CBB">
        <w:lastRenderedPageBreak/>
        <w:t>6.</w:t>
      </w:r>
      <w:r w:rsidR="00076429" w:rsidRPr="00262CBB">
        <w:t>8</w:t>
      </w:r>
      <w:r w:rsidRPr="00262CBB">
        <w:t>.2</w:t>
      </w:r>
      <w:r w:rsidRPr="00262CBB">
        <w:tab/>
        <w:t>Solution details</w:t>
      </w:r>
      <w:bookmarkEnd w:id="255"/>
    </w:p>
    <w:bookmarkStart w:id="256" w:name="_MON_1729096356"/>
    <w:bookmarkEnd w:id="256"/>
    <w:p w14:paraId="08083EF1" w14:textId="0786CB22" w:rsidR="00FA205E" w:rsidRDefault="00A503AA" w:rsidP="001B11E6">
      <w:pPr>
        <w:ind w:right="279"/>
      </w:pPr>
      <w:r>
        <w:object w:dxaOrig="9323" w:dyaOrig="7504" w14:anchorId="001CD496">
          <v:shape id="_x0000_i1028" type="#_x0000_t75" style="width:466.45pt;height:375.7pt" o:ole="">
            <v:imagedata r:id="rId24" o:title=""/>
          </v:shape>
          <o:OLEObject Type="Embed" ProgID="Word.Document.12" ShapeID="_x0000_i1028" DrawAspect="Content" ObjectID="_1735811008" r:id="rId25">
            <o:FieldCodes>\s</o:FieldCodes>
          </o:OLEObject>
        </w:object>
      </w:r>
    </w:p>
    <w:p w14:paraId="3F635887" w14:textId="37EB170A" w:rsidR="00FA205E" w:rsidRPr="00711447" w:rsidRDefault="00FA205E" w:rsidP="00711447">
      <w:pPr>
        <w:keepNext/>
        <w:keepLines/>
        <w:spacing w:before="60"/>
        <w:jc w:val="center"/>
        <w:rPr>
          <w:rFonts w:ascii="Arial" w:eastAsia="Malgun Gothic" w:hAnsi="Arial"/>
          <w:b/>
          <w:lang w:eastAsia="ja-JP"/>
        </w:rPr>
      </w:pPr>
      <w:r w:rsidRPr="00711447">
        <w:rPr>
          <w:rFonts w:ascii="Arial" w:eastAsia="Malgun Gothic" w:hAnsi="Arial"/>
          <w:b/>
          <w:lang w:eastAsia="ja-JP"/>
        </w:rPr>
        <w:t>Figure 6.</w:t>
      </w:r>
      <w:r w:rsidR="00A734AD" w:rsidRPr="00711447">
        <w:rPr>
          <w:rFonts w:ascii="Arial" w:eastAsia="Malgun Gothic" w:hAnsi="Arial"/>
          <w:b/>
          <w:lang w:eastAsia="ja-JP"/>
        </w:rPr>
        <w:t>8</w:t>
      </w:r>
      <w:r w:rsidRPr="00711447">
        <w:rPr>
          <w:rFonts w:ascii="Arial" w:eastAsia="Malgun Gothic" w:hAnsi="Arial"/>
          <w:b/>
          <w:lang w:eastAsia="ja-JP"/>
        </w:rPr>
        <w:t>.2-1: PINE Authentication and Authorization</w:t>
      </w:r>
    </w:p>
    <w:p w14:paraId="22868E4C" w14:textId="579BE8F8" w:rsidR="00FA205E" w:rsidRPr="00714B73" w:rsidRDefault="00FA205E" w:rsidP="00FA205E">
      <w:r w:rsidRPr="00714B73">
        <w:t>Figure 6.</w:t>
      </w:r>
      <w:r w:rsidR="00711447">
        <w:t>8</w:t>
      </w:r>
      <w:r w:rsidRPr="00714B73">
        <w:t>.2-1 depicts the main steps of this solution.</w:t>
      </w:r>
    </w:p>
    <w:p w14:paraId="1F0DB913" w14:textId="6E826217" w:rsidR="00FA205E" w:rsidRPr="00714B73" w:rsidRDefault="00FA205E" w:rsidP="00FA205E">
      <w:r w:rsidRPr="00714B73">
        <w:t>In reference to Figure 6.</w:t>
      </w:r>
      <w:r w:rsidR="00711447">
        <w:t>8</w:t>
      </w:r>
      <w:r w:rsidRPr="00714B73">
        <w:t>.2-1:</w:t>
      </w:r>
    </w:p>
    <w:p w14:paraId="6C81E1F8" w14:textId="77777777" w:rsidR="00FA205E" w:rsidRPr="00B61EA6" w:rsidRDefault="00FA205E" w:rsidP="00711447">
      <w:pPr>
        <w:numPr>
          <w:ilvl w:val="0"/>
          <w:numId w:val="9"/>
        </w:numPr>
        <w:tabs>
          <w:tab w:val="left" w:pos="284"/>
        </w:tabs>
        <w:ind w:left="284" w:hangingChars="142" w:hanging="284"/>
      </w:pPr>
      <w:r w:rsidRPr="00B61EA6">
        <w:t xml:space="preserve">Authentication and authorization are performed between UEs (PEMC and PEGC) and the 5GC using existing 5G UE authentication and authorization procedures. </w:t>
      </w:r>
    </w:p>
    <w:p w14:paraId="4DC6DFA7" w14:textId="77777777" w:rsidR="00FA205E" w:rsidRDefault="00FA205E" w:rsidP="00711447">
      <w:pPr>
        <w:numPr>
          <w:ilvl w:val="0"/>
          <w:numId w:val="9"/>
        </w:numPr>
        <w:tabs>
          <w:tab w:val="left" w:pos="284"/>
        </w:tabs>
        <w:ind w:left="284" w:hangingChars="142" w:hanging="284"/>
      </w:pPr>
      <w:r w:rsidRPr="00B61EA6">
        <w:t xml:space="preserve">The AF provisions the policy and </w:t>
      </w:r>
      <w:r>
        <w:t xml:space="preserve">other </w:t>
      </w:r>
      <w:r w:rsidRPr="00B61EA6">
        <w:t xml:space="preserve">necessary parameters to the 5GC, PEMC and PEGC using </w:t>
      </w:r>
      <w:r>
        <w:t>a</w:t>
      </w:r>
      <w:r w:rsidRPr="00B61EA6">
        <w:t xml:space="preserve">pplication </w:t>
      </w:r>
      <w:r>
        <w:t>l</w:t>
      </w:r>
      <w:r w:rsidRPr="00B61EA6">
        <w:t xml:space="preserve">ayer provisioning procedures. Step 2 can also be performed prior to </w:t>
      </w:r>
      <w:r>
        <w:t>s</w:t>
      </w:r>
      <w:r w:rsidRPr="00B61EA6">
        <w:t xml:space="preserve">tep 1.  </w:t>
      </w:r>
    </w:p>
    <w:p w14:paraId="617EED8C" w14:textId="1CCE76B8" w:rsidR="00FA205E" w:rsidRPr="00383C1E" w:rsidRDefault="00FA205E" w:rsidP="00FA205E">
      <w:pPr>
        <w:pStyle w:val="NO"/>
      </w:pPr>
      <w:r w:rsidRPr="00383C1E">
        <w:t>NOTE:</w:t>
      </w:r>
      <w:r w:rsidR="00711447">
        <w:tab/>
      </w:r>
      <w:r w:rsidRPr="00383C1E">
        <w:t>Steps 1 and 2 is not specific to PINE authentication.</w:t>
      </w:r>
    </w:p>
    <w:p w14:paraId="5D6BF291" w14:textId="77777777" w:rsidR="00FA205E" w:rsidRDefault="00FA205E" w:rsidP="00335DC5">
      <w:pPr>
        <w:numPr>
          <w:ilvl w:val="0"/>
          <w:numId w:val="9"/>
        </w:numPr>
        <w:tabs>
          <w:tab w:val="left" w:pos="284"/>
        </w:tabs>
        <w:ind w:left="284" w:hangingChars="142" w:hanging="284"/>
      </w:pPr>
      <w:r w:rsidRPr="00B61EA6">
        <w:t>PIN Element establishes connection to the PEMC and PEGC using the local interface e.g.</w:t>
      </w:r>
      <w:r>
        <w:t>,</w:t>
      </w:r>
      <w:r w:rsidRPr="00B61EA6">
        <w:t xml:space="preserve"> </w:t>
      </w:r>
      <w:r>
        <w:t>PC5, WLAN or</w:t>
      </w:r>
      <w:r w:rsidRPr="00B61EA6">
        <w:t xml:space="preserve"> Bluetooth, and performs authentication with PEMC and PEGC</w:t>
      </w:r>
      <w:r>
        <w:t xml:space="preserve"> using security mechanisms specific to the local interface</w:t>
      </w:r>
      <w:r w:rsidRPr="00B61EA6">
        <w:t xml:space="preserve">. Upon successful authentication with PEMC, PIN Element is authorized by the PEMC to join the PIN. PEMC and PEGC can be either the same or separate UEs. </w:t>
      </w:r>
    </w:p>
    <w:p w14:paraId="1145954C" w14:textId="6A4FFCF8" w:rsidR="00FA205E" w:rsidRPr="00B61EA6" w:rsidRDefault="00FA205E" w:rsidP="00FA205E">
      <w:pPr>
        <w:pStyle w:val="EditorsNote"/>
      </w:pPr>
      <w:r>
        <w:t xml:space="preserve">Editor’s </w:t>
      </w:r>
      <w:r w:rsidR="00335DC5">
        <w:rPr>
          <w:rFonts w:hint="eastAsia"/>
          <w:lang w:eastAsia="zh-CN"/>
        </w:rPr>
        <w:t>n</w:t>
      </w:r>
      <w:r>
        <w:t xml:space="preserve">ote: </w:t>
      </w:r>
      <w:r w:rsidRPr="008C3697">
        <w:t>If and how existing authentication mechanisms can be used to authenticate a PINE with a PEMC and a PEGC is FFS.</w:t>
      </w:r>
    </w:p>
    <w:p w14:paraId="357D3850" w14:textId="77777777" w:rsidR="00FA205E" w:rsidRPr="00B61EA6" w:rsidRDefault="00FA205E" w:rsidP="00335DC5">
      <w:pPr>
        <w:numPr>
          <w:ilvl w:val="0"/>
          <w:numId w:val="9"/>
        </w:numPr>
        <w:tabs>
          <w:tab w:val="left" w:pos="284"/>
        </w:tabs>
        <w:ind w:left="284" w:hangingChars="142" w:hanging="284"/>
      </w:pPr>
      <w:r>
        <w:t>A</w:t>
      </w:r>
      <w:r w:rsidRPr="00B61EA6">
        <w:t xml:space="preserve">fter being authorized by the PEMC to join the PIN, the PIN Element requests data transfer to the PEGC. This request uses transport and/or application layer messages and is implementation specific. </w:t>
      </w:r>
    </w:p>
    <w:p w14:paraId="1FE61547" w14:textId="77777777" w:rsidR="00FA205E" w:rsidRPr="00B61EA6" w:rsidRDefault="00FA205E" w:rsidP="00335DC5">
      <w:pPr>
        <w:numPr>
          <w:ilvl w:val="0"/>
          <w:numId w:val="9"/>
        </w:numPr>
        <w:tabs>
          <w:tab w:val="left" w:pos="284"/>
        </w:tabs>
        <w:ind w:left="284" w:hangingChars="142" w:hanging="284"/>
      </w:pPr>
      <w:r w:rsidRPr="00B61EA6">
        <w:t xml:space="preserve">[Optional] </w:t>
      </w:r>
      <w:r>
        <w:t>T</w:t>
      </w:r>
      <w:r w:rsidRPr="00B61EA6">
        <w:t xml:space="preserve">he data transfer request from </w:t>
      </w:r>
      <w:r>
        <w:t>s</w:t>
      </w:r>
      <w:r w:rsidRPr="00B61EA6">
        <w:t>tep 4 triggers the establishment of data connection between the PEGC and 5GC. If the data connection already exists and can be reused for PIN traffic</w:t>
      </w:r>
      <w:r>
        <w:t>,</w:t>
      </w:r>
      <w:r w:rsidRPr="00B61EA6">
        <w:t xml:space="preserve"> then Step 5 is not needed.</w:t>
      </w:r>
    </w:p>
    <w:p w14:paraId="58CB11D1" w14:textId="77777777" w:rsidR="00FA205E" w:rsidRPr="00B61EA6" w:rsidRDefault="00FA205E" w:rsidP="00335DC5">
      <w:pPr>
        <w:numPr>
          <w:ilvl w:val="0"/>
          <w:numId w:val="9"/>
        </w:numPr>
        <w:tabs>
          <w:tab w:val="left" w:pos="284"/>
        </w:tabs>
        <w:ind w:left="284" w:hangingChars="142" w:hanging="284"/>
      </w:pPr>
      <w:r>
        <w:lastRenderedPageBreak/>
        <w:t>T</w:t>
      </w:r>
      <w:r w:rsidRPr="00B61EA6">
        <w:t xml:space="preserve">he PEGC accepts/rejects the PIN Element request for data transfer from </w:t>
      </w:r>
      <w:r>
        <w:t>s</w:t>
      </w:r>
      <w:r w:rsidRPr="00B61EA6">
        <w:t>tep 4. Similarly</w:t>
      </w:r>
      <w:r>
        <w:t>,</w:t>
      </w:r>
      <w:r w:rsidRPr="00B61EA6">
        <w:t xml:space="preserve"> to </w:t>
      </w:r>
      <w:r>
        <w:t>s</w:t>
      </w:r>
      <w:r w:rsidRPr="00B61EA6">
        <w:t xml:space="preserve">tep 4, </w:t>
      </w:r>
      <w:r>
        <w:t>s</w:t>
      </w:r>
      <w:r w:rsidRPr="00B61EA6">
        <w:t xml:space="preserve">tep 6 uses transport and/or application layer messages and is implementation specific. </w:t>
      </w:r>
    </w:p>
    <w:p w14:paraId="017774A4" w14:textId="3FC831F5" w:rsidR="00FA205E" w:rsidRDefault="00FA205E" w:rsidP="00335DC5">
      <w:pPr>
        <w:numPr>
          <w:ilvl w:val="0"/>
          <w:numId w:val="9"/>
        </w:numPr>
        <w:tabs>
          <w:tab w:val="left" w:pos="284"/>
        </w:tabs>
        <w:ind w:left="284" w:hangingChars="142" w:hanging="284"/>
      </w:pPr>
      <w:r>
        <w:t>T</w:t>
      </w:r>
      <w:r w:rsidRPr="00B61EA6">
        <w:t xml:space="preserve">he PIN Element uses the </w:t>
      </w:r>
      <w:r>
        <w:t>a</w:t>
      </w:r>
      <w:r w:rsidRPr="00B61EA6">
        <w:t xml:space="preserve">pplication </w:t>
      </w:r>
      <w:r>
        <w:t>l</w:t>
      </w:r>
      <w:r w:rsidRPr="00B61EA6">
        <w:t>ayer mechanisms</w:t>
      </w:r>
      <w:r>
        <w:t xml:space="preserve"> (including security mechanisms)</w:t>
      </w:r>
      <w:r w:rsidRPr="00B61EA6">
        <w:t xml:space="preserve"> to establish </w:t>
      </w:r>
      <w:r>
        <w:t xml:space="preserve">secure </w:t>
      </w:r>
      <w:r w:rsidRPr="00B61EA6">
        <w:t xml:space="preserve">communication with other entities in the PIN (such as other PIN Elements, the PEMC, PEGC or AF). Step 7 can happen concurrently with </w:t>
      </w:r>
      <w:r>
        <w:t>s</w:t>
      </w:r>
      <w:r w:rsidRPr="00B61EA6">
        <w:t xml:space="preserve">teps 4, 5 and 6. </w:t>
      </w:r>
      <w:r>
        <w:t>S</w:t>
      </w:r>
      <w:r w:rsidRPr="00B61EA6">
        <w:t xml:space="preserve">tep 7 </w:t>
      </w:r>
      <w:r>
        <w:t>uses</w:t>
      </w:r>
      <w:r w:rsidRPr="00B61EA6">
        <w:t xml:space="preserve"> procedures of existing standards such as e.g.</w:t>
      </w:r>
      <w:r>
        <w:t>,</w:t>
      </w:r>
      <w:r w:rsidRPr="00B61EA6">
        <w:t xml:space="preserve"> CSA Matter [</w:t>
      </w:r>
      <w:r w:rsidR="00335DC5">
        <w:t>4</w:t>
      </w:r>
      <w:r w:rsidRPr="00B61EA6">
        <w:t>].</w:t>
      </w:r>
    </w:p>
    <w:p w14:paraId="5EC278C4" w14:textId="7F3A8CD8" w:rsidR="00FA205E" w:rsidRDefault="00FA205E" w:rsidP="00FA205E">
      <w:pPr>
        <w:pStyle w:val="EditorsNote"/>
      </w:pPr>
      <w:r>
        <w:t xml:space="preserve">Editor’s </w:t>
      </w:r>
      <w:r w:rsidR="00FF6853">
        <w:t>n</w:t>
      </w:r>
      <w:r>
        <w:t>ote: Concurrency of step 7 with other steps needs further clarification.</w:t>
      </w:r>
    </w:p>
    <w:p w14:paraId="659FD217" w14:textId="25AD6805" w:rsidR="00FA205E" w:rsidRPr="00262CBB" w:rsidRDefault="00FA205E" w:rsidP="00262CBB">
      <w:pPr>
        <w:pStyle w:val="31"/>
      </w:pPr>
      <w:bookmarkStart w:id="257" w:name="_Toc120057265"/>
      <w:r w:rsidRPr="00262CBB">
        <w:t>6.</w:t>
      </w:r>
      <w:r w:rsidR="00A432DD" w:rsidRPr="00262CBB">
        <w:t>8</w:t>
      </w:r>
      <w:r w:rsidRPr="00262CBB">
        <w:t>.3.</w:t>
      </w:r>
      <w:r w:rsidRPr="00262CBB">
        <w:tab/>
        <w:t>Evaluation</w:t>
      </w:r>
      <w:bookmarkEnd w:id="257"/>
    </w:p>
    <w:p w14:paraId="556B6431" w14:textId="06E66172" w:rsidR="00FA205E" w:rsidRDefault="00FA205E" w:rsidP="00FA205E">
      <w:r>
        <w:t>TBD.</w:t>
      </w:r>
    </w:p>
    <w:p w14:paraId="53879986" w14:textId="292AA721" w:rsidR="00C162CF" w:rsidRPr="00C162CF" w:rsidRDefault="00C162CF" w:rsidP="00C162CF">
      <w:pPr>
        <w:pStyle w:val="21"/>
        <w:rPr>
          <w:ins w:id="258" w:author="S3-230386" w:date="2023-01-20T23:11:00Z"/>
        </w:rPr>
      </w:pPr>
      <w:bookmarkStart w:id="259" w:name="_Toc120057158"/>
      <w:bookmarkStart w:id="260" w:name="_Toc120057266"/>
      <w:bookmarkStart w:id="261" w:name="_Toc112766515"/>
      <w:ins w:id="262" w:author="S3-230386" w:date="2023-01-20T23:11:00Z">
        <w:r w:rsidRPr="00C162CF">
          <w:t>6.</w:t>
        </w:r>
      </w:ins>
      <w:ins w:id="263" w:author="S3-230386" w:date="2023-01-20T23:12:00Z">
        <w:r w:rsidR="003E018A">
          <w:t>9</w:t>
        </w:r>
      </w:ins>
      <w:ins w:id="264" w:author="S3-230386" w:date="2023-01-20T23:11:00Z">
        <w:r w:rsidRPr="00C162CF">
          <w:tab/>
          <w:t>Solution #</w:t>
        </w:r>
      </w:ins>
      <w:ins w:id="265" w:author="S3-230386" w:date="2023-01-20T23:12:00Z">
        <w:r w:rsidR="003E018A">
          <w:t>8</w:t>
        </w:r>
      </w:ins>
      <w:ins w:id="266" w:author="S3-230386" w:date="2023-01-20T23:11:00Z">
        <w:r w:rsidRPr="00C162CF">
          <w:t xml:space="preserve">: </w:t>
        </w:r>
        <w:bookmarkEnd w:id="261"/>
        <w:r w:rsidRPr="00C162CF">
          <w:rPr>
            <w:rFonts w:hint="eastAsia"/>
          </w:rPr>
          <w:t>AF</w:t>
        </w:r>
        <w:r w:rsidRPr="00C162CF">
          <w:t xml:space="preserve"> </w:t>
        </w:r>
        <w:r w:rsidRPr="00C162CF">
          <w:rPr>
            <w:rFonts w:hint="eastAsia"/>
          </w:rPr>
          <w:t>authorization</w:t>
        </w:r>
        <w:r w:rsidRPr="00C162CF">
          <w:t xml:space="preserve"> </w:t>
        </w:r>
        <w:r w:rsidRPr="00C162CF">
          <w:rPr>
            <w:rFonts w:hint="eastAsia"/>
          </w:rPr>
          <w:t>in</w:t>
        </w:r>
        <w:r w:rsidRPr="00C162CF">
          <w:t xml:space="preserve"> PIN scenarios</w:t>
        </w:r>
      </w:ins>
    </w:p>
    <w:p w14:paraId="1419914F" w14:textId="4E854807" w:rsidR="00C162CF" w:rsidRPr="00C162CF" w:rsidRDefault="00C162CF" w:rsidP="00C162CF">
      <w:pPr>
        <w:pStyle w:val="31"/>
        <w:rPr>
          <w:ins w:id="267" w:author="S3-230386" w:date="2023-01-20T23:11:00Z"/>
        </w:rPr>
      </w:pPr>
      <w:bookmarkStart w:id="268" w:name="_Toc112766516"/>
      <w:ins w:id="269" w:author="S3-230386" w:date="2023-01-20T23:11:00Z">
        <w:r w:rsidRPr="00C162CF">
          <w:t>6.</w:t>
        </w:r>
      </w:ins>
      <w:ins w:id="270" w:author="S3-230386" w:date="2023-01-20T23:12:00Z">
        <w:r w:rsidR="003E018A">
          <w:t>9</w:t>
        </w:r>
      </w:ins>
      <w:ins w:id="271" w:author="S3-230386" w:date="2023-01-20T23:11:00Z">
        <w:r w:rsidRPr="00C162CF">
          <w:t>.1</w:t>
        </w:r>
        <w:r w:rsidRPr="00C162CF">
          <w:tab/>
          <w:t>Introduction</w:t>
        </w:r>
        <w:bookmarkEnd w:id="268"/>
        <w:r w:rsidRPr="00C162CF">
          <w:t xml:space="preserve"> </w:t>
        </w:r>
      </w:ins>
    </w:p>
    <w:p w14:paraId="33E83F31" w14:textId="77777777" w:rsidR="00C162CF" w:rsidRPr="00C162CF" w:rsidRDefault="00C162CF" w:rsidP="00C162CF">
      <w:pPr>
        <w:rPr>
          <w:ins w:id="272" w:author="S3-230386" w:date="2023-01-20T23:11:00Z"/>
          <w:rFonts w:eastAsia="Times New Roman"/>
          <w:lang w:val="en-IN" w:eastAsia="en-IN"/>
        </w:rPr>
      </w:pPr>
      <w:ins w:id="273" w:author="S3-230386" w:date="2023-01-20T23:11:00Z">
        <w:r w:rsidRPr="00C162CF">
          <w:rPr>
            <w:rFonts w:eastAsia="Times New Roman"/>
            <w:lang w:val="en-IN" w:eastAsia="en-IN"/>
          </w:rPr>
          <w:t xml:space="preserve">This solution addresses part of KI #2 "Authorization of PIN capabilities", i.e. the 5GS shall be able to restrict resource request from an Application Function associated with a PIN to the resources associated with the PIN. </w:t>
        </w:r>
      </w:ins>
    </w:p>
    <w:p w14:paraId="6FCD1D2E" w14:textId="77777777" w:rsidR="00C162CF" w:rsidRPr="00C162CF" w:rsidDel="00E23F00" w:rsidRDefault="00C162CF" w:rsidP="00C162CF">
      <w:pPr>
        <w:rPr>
          <w:ins w:id="274" w:author="S3-230386" w:date="2023-01-20T23:11:00Z"/>
          <w:del w:id="275" w:author="mi" w:date="2023-01-07T20:12:00Z"/>
          <w:rFonts w:eastAsia="Times New Roman"/>
          <w:lang w:val="en-IN" w:eastAsia="en-IN"/>
        </w:rPr>
      </w:pPr>
      <w:ins w:id="276" w:author="S3-230386" w:date="2023-01-20T23:11:00Z">
        <w:r w:rsidRPr="00C162CF">
          <w:rPr>
            <w:rFonts w:eastAsia="Times New Roman"/>
            <w:lang w:val="en-IN" w:eastAsia="en-IN"/>
          </w:rPr>
          <w:t>This solution reuses the OAuth 2.0 to authorize the AF to manage a specific PIN.</w:t>
        </w:r>
      </w:ins>
    </w:p>
    <w:p w14:paraId="3BCDFD2D" w14:textId="6505E318" w:rsidR="00C162CF" w:rsidRPr="00C162CF" w:rsidRDefault="00C162CF" w:rsidP="00C162CF">
      <w:pPr>
        <w:pStyle w:val="31"/>
        <w:rPr>
          <w:ins w:id="277" w:author="S3-230386" w:date="2023-01-20T23:11:00Z"/>
        </w:rPr>
      </w:pPr>
      <w:bookmarkStart w:id="278" w:name="_Toc112766517"/>
      <w:ins w:id="279" w:author="S3-230386" w:date="2023-01-20T23:11:00Z">
        <w:r w:rsidRPr="00C162CF">
          <w:t>6.</w:t>
        </w:r>
      </w:ins>
      <w:ins w:id="280" w:author="S3-230386" w:date="2023-01-20T23:12:00Z">
        <w:r w:rsidR="003E018A">
          <w:t>9</w:t>
        </w:r>
      </w:ins>
      <w:ins w:id="281" w:author="S3-230386" w:date="2023-01-20T23:11:00Z">
        <w:r w:rsidRPr="00C162CF">
          <w:t>.2</w:t>
        </w:r>
        <w:r w:rsidRPr="00C162CF">
          <w:tab/>
          <w:t>Solution details</w:t>
        </w:r>
        <w:bookmarkEnd w:id="278"/>
      </w:ins>
    </w:p>
    <w:p w14:paraId="687679EB" w14:textId="77777777" w:rsidR="00C162CF" w:rsidRPr="00C162CF" w:rsidDel="00AF42EF" w:rsidRDefault="00C162CF" w:rsidP="00C162CF">
      <w:pPr>
        <w:rPr>
          <w:ins w:id="282" w:author="S3-230386" w:date="2023-01-20T23:11:00Z"/>
          <w:del w:id="283" w:author="mi" w:date="2023-01-07T20:12:00Z"/>
          <w:rFonts w:eastAsia="Times New Roman"/>
          <w:lang w:val="en-IN" w:eastAsia="en-IN"/>
        </w:rPr>
      </w:pPr>
      <w:bookmarkStart w:id="284" w:name="_Toc112766518"/>
      <w:ins w:id="285" w:author="S3-230386" w:date="2023-01-20T23:11:00Z">
        <w:r w:rsidRPr="00C162CF">
          <w:rPr>
            <w:rFonts w:eastAsia="Times New Roman"/>
            <w:lang w:val="en-IN" w:eastAsia="en-IN"/>
          </w:rPr>
          <w:t xml:space="preserve">This solution reuses the OAuth 2.0, which is already captured in clause 12 and clause 13 of TS 33.501 [3], to authorize the AF to manage a specific </w:t>
        </w:r>
        <w:proofErr w:type="spellStart"/>
        <w:r w:rsidRPr="00C162CF">
          <w:rPr>
            <w:rFonts w:eastAsia="Times New Roman"/>
            <w:lang w:val="en-IN" w:eastAsia="en-IN"/>
          </w:rPr>
          <w:t>PIN.</w:t>
        </w:r>
      </w:ins>
    </w:p>
    <w:p w14:paraId="24300CA8" w14:textId="77777777" w:rsidR="00C162CF" w:rsidRPr="00C162CF" w:rsidRDefault="00C162CF" w:rsidP="00C162CF">
      <w:pPr>
        <w:rPr>
          <w:ins w:id="286" w:author="S3-230386" w:date="2023-01-20T23:11:00Z"/>
          <w:rFonts w:eastAsia="Times New Roman"/>
          <w:lang w:val="en-IN" w:eastAsia="en-IN"/>
        </w:rPr>
      </w:pPr>
      <w:ins w:id="287" w:author="S3-230386" w:date="2023-01-20T23:11:00Z">
        <w:r w:rsidRPr="00C162CF">
          <w:rPr>
            <w:rFonts w:eastAsia="Times New Roman"/>
            <w:lang w:val="en-IN" w:eastAsia="en-IN"/>
          </w:rPr>
          <w:t>To</w:t>
        </w:r>
        <w:proofErr w:type="spellEnd"/>
        <w:r w:rsidRPr="00C162CF">
          <w:rPr>
            <w:rFonts w:eastAsia="Times New Roman"/>
            <w:lang w:val="en-IN" w:eastAsia="en-IN"/>
          </w:rPr>
          <w:t xml:space="preserve"> authorize the AF to manage a specific PIN, the access token sent to the AF includes PIN identity.  </w:t>
        </w:r>
      </w:ins>
    </w:p>
    <w:p w14:paraId="7010DDDE" w14:textId="02DBC3A4" w:rsidR="00C162CF" w:rsidRPr="00C162CF" w:rsidRDefault="00C162CF" w:rsidP="00C162CF">
      <w:pPr>
        <w:pStyle w:val="31"/>
        <w:rPr>
          <w:ins w:id="288" w:author="S3-230386" w:date="2023-01-20T23:11:00Z"/>
        </w:rPr>
      </w:pPr>
      <w:ins w:id="289" w:author="S3-230386" w:date="2023-01-20T23:11:00Z">
        <w:r w:rsidRPr="00C162CF">
          <w:t>6.</w:t>
        </w:r>
      </w:ins>
      <w:ins w:id="290" w:author="S3-230386" w:date="2023-01-20T23:12:00Z">
        <w:r w:rsidR="003E018A">
          <w:t>9</w:t>
        </w:r>
      </w:ins>
      <w:ins w:id="291" w:author="S3-230386" w:date="2023-01-20T23:11:00Z">
        <w:r w:rsidRPr="00C162CF">
          <w:t>.3</w:t>
        </w:r>
        <w:r w:rsidRPr="00C162CF">
          <w:tab/>
          <w:t>Evaluation</w:t>
        </w:r>
        <w:bookmarkEnd w:id="284"/>
      </w:ins>
    </w:p>
    <w:p w14:paraId="521C7C18" w14:textId="77777777" w:rsidR="00C162CF" w:rsidRPr="00C162CF" w:rsidDel="00AF42EF" w:rsidRDefault="00C162CF" w:rsidP="00C162CF">
      <w:pPr>
        <w:rPr>
          <w:ins w:id="292" w:author="S3-230386" w:date="2023-01-20T23:11:00Z"/>
          <w:del w:id="293" w:author="mi" w:date="2023-01-07T20:12:00Z"/>
          <w:rFonts w:eastAsia="Times New Roman"/>
          <w:lang w:val="en-IN" w:eastAsia="en-IN"/>
        </w:rPr>
      </w:pPr>
      <w:ins w:id="294" w:author="S3-230386" w:date="2023-01-20T23:11:00Z">
        <w:r w:rsidRPr="00C162CF">
          <w:rPr>
            <w:rFonts w:eastAsia="Times New Roman"/>
            <w:lang w:val="en-IN" w:eastAsia="en-IN"/>
          </w:rPr>
          <w:t xml:space="preserve">This solution reuses the OAuth 2.0 to authorize the AF to manage a specific </w:t>
        </w:r>
        <w:proofErr w:type="spellStart"/>
        <w:r w:rsidRPr="00C162CF">
          <w:rPr>
            <w:rFonts w:eastAsia="Times New Roman"/>
            <w:lang w:val="en-IN" w:eastAsia="en-IN"/>
          </w:rPr>
          <w:t>PIN.</w:t>
        </w:r>
      </w:ins>
    </w:p>
    <w:p w14:paraId="29D174AB" w14:textId="77777777" w:rsidR="00C162CF" w:rsidRPr="00C162CF" w:rsidRDefault="00C162CF" w:rsidP="00C162CF">
      <w:pPr>
        <w:rPr>
          <w:ins w:id="295" w:author="S3-230386" w:date="2023-01-20T23:11:00Z"/>
          <w:rFonts w:eastAsia="Times New Roman"/>
          <w:lang w:val="en-IN" w:eastAsia="en-IN"/>
        </w:rPr>
      </w:pPr>
      <w:ins w:id="296" w:author="S3-230386" w:date="2023-01-20T23:11:00Z">
        <w:r w:rsidRPr="00C162CF">
          <w:rPr>
            <w:rFonts w:eastAsia="Times New Roman"/>
            <w:lang w:val="en-IN" w:eastAsia="en-IN"/>
          </w:rPr>
          <w:t>To</w:t>
        </w:r>
        <w:proofErr w:type="spellEnd"/>
        <w:r w:rsidRPr="00C162CF">
          <w:rPr>
            <w:rFonts w:eastAsia="Times New Roman"/>
            <w:lang w:val="en-IN" w:eastAsia="en-IN"/>
          </w:rPr>
          <w:t xml:space="preserve"> authorize the AF to manage a specific PIN, the access token sent to the AF includes PIN identity.  </w:t>
        </w:r>
      </w:ins>
    </w:p>
    <w:p w14:paraId="78FA40A7" w14:textId="2F0DF0A5" w:rsidR="003148C6" w:rsidRDefault="003148C6" w:rsidP="003148C6">
      <w:pPr>
        <w:pStyle w:val="1"/>
      </w:pPr>
      <w:r>
        <w:t>7</w:t>
      </w:r>
      <w:r w:rsidRPr="004D3578">
        <w:tab/>
      </w:r>
      <w:r>
        <w:t>Conclusions</w:t>
      </w:r>
      <w:bookmarkEnd w:id="259"/>
      <w:bookmarkEnd w:id="260"/>
    </w:p>
    <w:p w14:paraId="05A02A63" w14:textId="376B04BB" w:rsidR="00D168E5" w:rsidRDefault="00D168E5" w:rsidP="00D168E5">
      <w:pPr>
        <w:pStyle w:val="EditorsNote"/>
      </w:pPr>
      <w:r>
        <w:t xml:space="preserve">Editor's </w:t>
      </w:r>
      <w:r w:rsidR="0047539E">
        <w:t>n</w:t>
      </w:r>
      <w:r>
        <w:t>ote: This clause contains the agreed conclusions that will form the basis for any normative work.</w:t>
      </w:r>
    </w:p>
    <w:p w14:paraId="383ADBE8" w14:textId="77777777" w:rsidR="00D168E5" w:rsidRPr="00D168E5" w:rsidRDefault="00D168E5" w:rsidP="00D168E5"/>
    <w:p w14:paraId="31F0A5F3" w14:textId="5819CC87" w:rsidR="00A66E02" w:rsidRPr="00A66E02" w:rsidRDefault="00A66E02" w:rsidP="00A66E02">
      <w:pPr>
        <w:pStyle w:val="8"/>
      </w:pPr>
      <w:bookmarkStart w:id="297" w:name="_Toc106097160"/>
      <w:bookmarkStart w:id="298" w:name="_Toc120057159"/>
      <w:bookmarkStart w:id="299" w:name="_Toc120057267"/>
      <w:r w:rsidRPr="00A66E02">
        <w:lastRenderedPageBreak/>
        <w:t xml:space="preserve">Annex </w:t>
      </w:r>
      <w:r w:rsidR="0031697C">
        <w:t>A</w:t>
      </w:r>
      <w:r w:rsidRPr="00A66E02">
        <w:t xml:space="preserve"> (informative):</w:t>
      </w:r>
      <w:r w:rsidRPr="00A66E02">
        <w:br/>
        <w:t>Change history</w:t>
      </w:r>
      <w:bookmarkEnd w:id="297"/>
      <w:bookmarkEnd w:id="298"/>
      <w:bookmarkEnd w:id="2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A66E0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300" w:name="historyclause"/>
            <w:bookmarkEnd w:id="300"/>
            <w:r w:rsidRPr="00235394">
              <w:rPr>
                <w:b/>
              </w:rPr>
              <w:t>Change history</w:t>
            </w:r>
          </w:p>
        </w:tc>
      </w:tr>
      <w:tr w:rsidR="003C3971" w:rsidRPr="00235394" w14:paraId="188BB8D6" w14:textId="77777777" w:rsidTr="00A66E0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66E02">
        <w:tc>
          <w:tcPr>
            <w:tcW w:w="800" w:type="dxa"/>
            <w:shd w:val="solid" w:color="FFFFFF" w:fill="auto"/>
          </w:tcPr>
          <w:p w14:paraId="433EA83C" w14:textId="1AB76A73" w:rsidR="003C3971" w:rsidRPr="002C5FA3" w:rsidRDefault="00606DE9" w:rsidP="00C72833">
            <w:pPr>
              <w:pStyle w:val="TAC"/>
              <w:rPr>
                <w:sz w:val="16"/>
                <w:szCs w:val="16"/>
              </w:rPr>
            </w:pPr>
            <w:r w:rsidRPr="002C5FA3">
              <w:rPr>
                <w:sz w:val="16"/>
                <w:szCs w:val="16"/>
              </w:rPr>
              <w:t>2022-0</w:t>
            </w:r>
            <w:r w:rsidR="00F63CCB" w:rsidRPr="002C5FA3">
              <w:rPr>
                <w:sz w:val="16"/>
                <w:szCs w:val="16"/>
              </w:rPr>
              <w:t>6</w:t>
            </w:r>
          </w:p>
        </w:tc>
        <w:tc>
          <w:tcPr>
            <w:tcW w:w="901" w:type="dxa"/>
            <w:shd w:val="solid" w:color="FFFFFF" w:fill="auto"/>
          </w:tcPr>
          <w:p w14:paraId="55C8CC01" w14:textId="702E5412" w:rsidR="003C3971" w:rsidRPr="002C5FA3" w:rsidRDefault="00606DE9" w:rsidP="00C72833">
            <w:pPr>
              <w:pStyle w:val="TAC"/>
              <w:rPr>
                <w:sz w:val="16"/>
                <w:szCs w:val="16"/>
              </w:rPr>
            </w:pPr>
            <w:r w:rsidRPr="002C5FA3">
              <w:rPr>
                <w:sz w:val="16"/>
                <w:szCs w:val="16"/>
              </w:rPr>
              <w:t>SA3#107-e</w:t>
            </w:r>
            <w:r w:rsidR="00F76816" w:rsidRPr="002C5FA3">
              <w:rPr>
                <w:rFonts w:hint="eastAsia"/>
                <w:sz w:val="16"/>
                <w:szCs w:val="16"/>
                <w:lang w:eastAsia="zh-CN"/>
              </w:rPr>
              <w:t>-Ad</w:t>
            </w:r>
            <w:r w:rsidR="00F76816" w:rsidRPr="002C5FA3">
              <w:rPr>
                <w:sz w:val="16"/>
                <w:szCs w:val="16"/>
              </w:rPr>
              <w:t xml:space="preserve"> Hoc</w:t>
            </w:r>
          </w:p>
        </w:tc>
        <w:tc>
          <w:tcPr>
            <w:tcW w:w="993" w:type="dxa"/>
            <w:shd w:val="solid" w:color="FFFFFF" w:fill="auto"/>
          </w:tcPr>
          <w:p w14:paraId="134723C6" w14:textId="7810C74C" w:rsidR="003C3971" w:rsidRPr="006B0D02" w:rsidRDefault="002C5FA3" w:rsidP="00C72833">
            <w:pPr>
              <w:pStyle w:val="TAC"/>
              <w:rPr>
                <w:sz w:val="16"/>
                <w:szCs w:val="16"/>
              </w:rPr>
            </w:pPr>
            <w:r w:rsidRPr="002C5FA3">
              <w:rPr>
                <w:sz w:val="16"/>
                <w:szCs w:val="16"/>
              </w:rPr>
              <w:t>S3-22150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7D85188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F76816">
              <w:rPr>
                <w:sz w:val="16"/>
                <w:szCs w:val="16"/>
              </w:rPr>
              <w:t>0</w:t>
            </w:r>
          </w:p>
        </w:tc>
      </w:tr>
      <w:tr w:rsidR="008D5C63" w:rsidRPr="006B0D02" w14:paraId="33CD507A" w14:textId="77777777" w:rsidTr="00A66E02">
        <w:tc>
          <w:tcPr>
            <w:tcW w:w="800" w:type="dxa"/>
            <w:shd w:val="solid" w:color="FFFFFF" w:fill="auto"/>
          </w:tcPr>
          <w:p w14:paraId="254E99B3" w14:textId="7F21D4FE"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536B40D1" w14:textId="4FF4FDD9"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54A27521" w14:textId="7990C4FC" w:rsidR="008D5C63" w:rsidRPr="00C97077" w:rsidRDefault="008D5C63" w:rsidP="008D5C63">
            <w:pPr>
              <w:pStyle w:val="TAC"/>
              <w:rPr>
                <w:sz w:val="16"/>
                <w:szCs w:val="16"/>
                <w:highlight w:val="yellow"/>
              </w:rPr>
            </w:pPr>
            <w:r w:rsidRPr="002C5FA3">
              <w:rPr>
                <w:sz w:val="16"/>
                <w:szCs w:val="16"/>
              </w:rPr>
              <w:t>S3-22150</w:t>
            </w:r>
            <w:r>
              <w:rPr>
                <w:sz w:val="16"/>
                <w:szCs w:val="16"/>
              </w:rPr>
              <w:t>4</w:t>
            </w:r>
          </w:p>
        </w:tc>
        <w:tc>
          <w:tcPr>
            <w:tcW w:w="425" w:type="dxa"/>
            <w:shd w:val="solid" w:color="FFFFFF" w:fill="auto"/>
          </w:tcPr>
          <w:p w14:paraId="77745FB5" w14:textId="77777777" w:rsidR="008D5C63" w:rsidRPr="006B0D02" w:rsidRDefault="008D5C63" w:rsidP="008D5C63">
            <w:pPr>
              <w:pStyle w:val="TAL"/>
              <w:rPr>
                <w:sz w:val="16"/>
                <w:szCs w:val="16"/>
              </w:rPr>
            </w:pPr>
          </w:p>
        </w:tc>
        <w:tc>
          <w:tcPr>
            <w:tcW w:w="425" w:type="dxa"/>
            <w:shd w:val="solid" w:color="FFFFFF" w:fill="auto"/>
          </w:tcPr>
          <w:p w14:paraId="46889219" w14:textId="77777777" w:rsidR="008D5C63" w:rsidRPr="006B0D02" w:rsidRDefault="008D5C63" w:rsidP="008D5C63">
            <w:pPr>
              <w:pStyle w:val="TAR"/>
              <w:rPr>
                <w:sz w:val="16"/>
                <w:szCs w:val="16"/>
              </w:rPr>
            </w:pPr>
          </w:p>
        </w:tc>
        <w:tc>
          <w:tcPr>
            <w:tcW w:w="425" w:type="dxa"/>
            <w:shd w:val="solid" w:color="FFFFFF" w:fill="auto"/>
          </w:tcPr>
          <w:p w14:paraId="00599FEE" w14:textId="77777777" w:rsidR="008D5C63" w:rsidRPr="006B0D02" w:rsidRDefault="008D5C63" w:rsidP="008D5C63">
            <w:pPr>
              <w:pStyle w:val="TAC"/>
              <w:rPr>
                <w:sz w:val="16"/>
                <w:szCs w:val="16"/>
              </w:rPr>
            </w:pPr>
          </w:p>
        </w:tc>
        <w:tc>
          <w:tcPr>
            <w:tcW w:w="4962" w:type="dxa"/>
            <w:shd w:val="solid" w:color="FFFFFF" w:fill="auto"/>
          </w:tcPr>
          <w:p w14:paraId="09590E95" w14:textId="6F2F4274" w:rsidR="008D5C63" w:rsidRDefault="008D5C63" w:rsidP="008D5C63">
            <w:pPr>
              <w:pStyle w:val="TAL"/>
              <w:rPr>
                <w:sz w:val="16"/>
                <w:szCs w:val="16"/>
              </w:rPr>
            </w:pPr>
            <w:r w:rsidRPr="008D5C63">
              <w:rPr>
                <w:sz w:val="16"/>
                <w:szCs w:val="16"/>
              </w:rPr>
              <w:t>Scope of TR 33.882</w:t>
            </w:r>
          </w:p>
        </w:tc>
        <w:tc>
          <w:tcPr>
            <w:tcW w:w="708" w:type="dxa"/>
            <w:shd w:val="solid" w:color="FFFFFF" w:fill="auto"/>
          </w:tcPr>
          <w:p w14:paraId="3891288C" w14:textId="55B4FAB2" w:rsidR="008D5C63" w:rsidRDefault="008D5C63" w:rsidP="008D5C63">
            <w:pPr>
              <w:pStyle w:val="TAC"/>
              <w:rPr>
                <w:sz w:val="16"/>
                <w:szCs w:val="16"/>
              </w:rPr>
            </w:pPr>
            <w:r>
              <w:rPr>
                <w:sz w:val="16"/>
                <w:szCs w:val="16"/>
              </w:rPr>
              <w:t>0.1.0</w:t>
            </w:r>
          </w:p>
        </w:tc>
      </w:tr>
      <w:tr w:rsidR="008D5C63" w:rsidRPr="006B0D02" w14:paraId="0F4DD58D" w14:textId="77777777" w:rsidTr="00A66E02">
        <w:tc>
          <w:tcPr>
            <w:tcW w:w="800" w:type="dxa"/>
            <w:shd w:val="solid" w:color="FFFFFF" w:fill="auto"/>
          </w:tcPr>
          <w:p w14:paraId="7D01B184" w14:textId="7D785688"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450407D1" w14:textId="0C9CAA1A"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46ACC84C" w14:textId="200782E7" w:rsidR="008D5C63" w:rsidRPr="00C97077" w:rsidRDefault="008D5C63" w:rsidP="008D5C63">
            <w:pPr>
              <w:pStyle w:val="TAC"/>
              <w:rPr>
                <w:sz w:val="16"/>
                <w:szCs w:val="16"/>
                <w:highlight w:val="yellow"/>
              </w:rPr>
            </w:pPr>
            <w:r w:rsidRPr="002C5FA3">
              <w:rPr>
                <w:sz w:val="16"/>
                <w:szCs w:val="16"/>
              </w:rPr>
              <w:t>S3-221</w:t>
            </w:r>
            <w:r w:rsidR="00D74936">
              <w:rPr>
                <w:sz w:val="16"/>
                <w:szCs w:val="16"/>
              </w:rPr>
              <w:t>676</w:t>
            </w:r>
          </w:p>
        </w:tc>
        <w:tc>
          <w:tcPr>
            <w:tcW w:w="425" w:type="dxa"/>
            <w:shd w:val="solid" w:color="FFFFFF" w:fill="auto"/>
          </w:tcPr>
          <w:p w14:paraId="6D8CF09C" w14:textId="77777777" w:rsidR="008D5C63" w:rsidRPr="006B0D02" w:rsidRDefault="008D5C63" w:rsidP="008D5C63">
            <w:pPr>
              <w:pStyle w:val="TAL"/>
              <w:rPr>
                <w:sz w:val="16"/>
                <w:szCs w:val="16"/>
              </w:rPr>
            </w:pPr>
          </w:p>
        </w:tc>
        <w:tc>
          <w:tcPr>
            <w:tcW w:w="425" w:type="dxa"/>
            <w:shd w:val="solid" w:color="FFFFFF" w:fill="auto"/>
          </w:tcPr>
          <w:p w14:paraId="52F78B2E" w14:textId="77777777" w:rsidR="008D5C63" w:rsidRPr="006B0D02" w:rsidRDefault="008D5C63" w:rsidP="008D5C63">
            <w:pPr>
              <w:pStyle w:val="TAR"/>
              <w:rPr>
                <w:sz w:val="16"/>
                <w:szCs w:val="16"/>
              </w:rPr>
            </w:pPr>
          </w:p>
        </w:tc>
        <w:tc>
          <w:tcPr>
            <w:tcW w:w="425" w:type="dxa"/>
            <w:shd w:val="solid" w:color="FFFFFF" w:fill="auto"/>
          </w:tcPr>
          <w:p w14:paraId="7DA33CF2" w14:textId="77777777" w:rsidR="008D5C63" w:rsidRPr="006B0D02" w:rsidRDefault="008D5C63" w:rsidP="008D5C63">
            <w:pPr>
              <w:pStyle w:val="TAC"/>
              <w:rPr>
                <w:sz w:val="16"/>
                <w:szCs w:val="16"/>
              </w:rPr>
            </w:pPr>
          </w:p>
        </w:tc>
        <w:tc>
          <w:tcPr>
            <w:tcW w:w="4962" w:type="dxa"/>
            <w:shd w:val="solid" w:color="FFFFFF" w:fill="auto"/>
          </w:tcPr>
          <w:p w14:paraId="7A661CED" w14:textId="627D1A5E" w:rsidR="008D5C63" w:rsidRDefault="00B35869" w:rsidP="008D5C63">
            <w:pPr>
              <w:pStyle w:val="TAL"/>
              <w:rPr>
                <w:sz w:val="16"/>
                <w:szCs w:val="16"/>
              </w:rPr>
            </w:pPr>
            <w:r w:rsidRPr="00B35869">
              <w:rPr>
                <w:sz w:val="16"/>
                <w:szCs w:val="16"/>
              </w:rPr>
              <w:t>KI on Authentication and authorization for PINE</w:t>
            </w:r>
          </w:p>
        </w:tc>
        <w:tc>
          <w:tcPr>
            <w:tcW w:w="708" w:type="dxa"/>
            <w:shd w:val="solid" w:color="FFFFFF" w:fill="auto"/>
          </w:tcPr>
          <w:p w14:paraId="3A70AA9B" w14:textId="3070F50F" w:rsidR="008D5C63" w:rsidRDefault="008D5C63" w:rsidP="008D5C63">
            <w:pPr>
              <w:pStyle w:val="TAC"/>
              <w:rPr>
                <w:sz w:val="16"/>
                <w:szCs w:val="16"/>
              </w:rPr>
            </w:pPr>
            <w:r>
              <w:rPr>
                <w:sz w:val="16"/>
                <w:szCs w:val="16"/>
              </w:rPr>
              <w:t>0.1.0</w:t>
            </w:r>
          </w:p>
        </w:tc>
      </w:tr>
      <w:tr w:rsidR="008D5C63" w:rsidRPr="006B0D02" w14:paraId="765F1F68" w14:textId="77777777" w:rsidTr="00A66E02">
        <w:tc>
          <w:tcPr>
            <w:tcW w:w="800" w:type="dxa"/>
            <w:shd w:val="solid" w:color="FFFFFF" w:fill="auto"/>
          </w:tcPr>
          <w:p w14:paraId="1C7E6AE0" w14:textId="3B5545A6" w:rsidR="008D5C63" w:rsidRPr="00C97077" w:rsidRDefault="004221AE" w:rsidP="008D5C63">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38D6D4DD" w14:textId="75FE604D" w:rsidR="008D5C63" w:rsidRPr="00C97077" w:rsidRDefault="004221AE" w:rsidP="008D5C63">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24B0F2AF" w14:textId="7C7FB344" w:rsidR="008D5C63" w:rsidRPr="00C97077" w:rsidRDefault="004221AE" w:rsidP="008D5C63">
            <w:pPr>
              <w:pStyle w:val="TAC"/>
              <w:rPr>
                <w:sz w:val="16"/>
                <w:szCs w:val="16"/>
                <w:highlight w:val="yellow"/>
              </w:rPr>
            </w:pPr>
            <w:r w:rsidRPr="004221AE">
              <w:rPr>
                <w:sz w:val="16"/>
                <w:szCs w:val="16"/>
              </w:rPr>
              <w:t>S3-221892</w:t>
            </w:r>
          </w:p>
        </w:tc>
        <w:tc>
          <w:tcPr>
            <w:tcW w:w="425" w:type="dxa"/>
            <w:shd w:val="solid" w:color="FFFFFF" w:fill="auto"/>
          </w:tcPr>
          <w:p w14:paraId="335AF998" w14:textId="77777777" w:rsidR="008D5C63" w:rsidRPr="006B0D02" w:rsidRDefault="008D5C63" w:rsidP="008D5C63">
            <w:pPr>
              <w:pStyle w:val="TAL"/>
              <w:rPr>
                <w:sz w:val="16"/>
                <w:szCs w:val="16"/>
              </w:rPr>
            </w:pPr>
          </w:p>
        </w:tc>
        <w:tc>
          <w:tcPr>
            <w:tcW w:w="425" w:type="dxa"/>
            <w:shd w:val="solid" w:color="FFFFFF" w:fill="auto"/>
          </w:tcPr>
          <w:p w14:paraId="442603C6" w14:textId="77777777" w:rsidR="008D5C63" w:rsidRPr="006B0D02" w:rsidRDefault="008D5C63" w:rsidP="008D5C63">
            <w:pPr>
              <w:pStyle w:val="TAR"/>
              <w:rPr>
                <w:sz w:val="16"/>
                <w:szCs w:val="16"/>
              </w:rPr>
            </w:pPr>
          </w:p>
        </w:tc>
        <w:tc>
          <w:tcPr>
            <w:tcW w:w="425" w:type="dxa"/>
            <w:shd w:val="solid" w:color="FFFFFF" w:fill="auto"/>
          </w:tcPr>
          <w:p w14:paraId="016BAEAE" w14:textId="77777777" w:rsidR="008D5C63" w:rsidRPr="006B0D02" w:rsidRDefault="008D5C63" w:rsidP="008D5C63">
            <w:pPr>
              <w:pStyle w:val="TAC"/>
              <w:rPr>
                <w:sz w:val="16"/>
                <w:szCs w:val="16"/>
              </w:rPr>
            </w:pPr>
          </w:p>
        </w:tc>
        <w:tc>
          <w:tcPr>
            <w:tcW w:w="4962" w:type="dxa"/>
            <w:shd w:val="solid" w:color="FFFFFF" w:fill="auto"/>
          </w:tcPr>
          <w:p w14:paraId="1B190455" w14:textId="7D99EC2F" w:rsidR="008D5C63" w:rsidRDefault="004221AE" w:rsidP="008D5C63">
            <w:pPr>
              <w:pStyle w:val="TAL"/>
              <w:rPr>
                <w:sz w:val="16"/>
                <w:szCs w:val="16"/>
              </w:rPr>
            </w:pPr>
            <w:r w:rsidRPr="004221AE">
              <w:rPr>
                <w:sz w:val="16"/>
                <w:szCs w:val="16"/>
              </w:rPr>
              <w:t>Add terms and abbreviations</w:t>
            </w:r>
          </w:p>
        </w:tc>
        <w:tc>
          <w:tcPr>
            <w:tcW w:w="708" w:type="dxa"/>
            <w:shd w:val="solid" w:color="FFFFFF" w:fill="auto"/>
          </w:tcPr>
          <w:p w14:paraId="29C7F06C" w14:textId="6FDAC662" w:rsidR="008D5C63" w:rsidRDefault="004221AE" w:rsidP="008D5C63">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00F0B507" w14:textId="77777777" w:rsidTr="00A66E02">
        <w:tc>
          <w:tcPr>
            <w:tcW w:w="800" w:type="dxa"/>
            <w:shd w:val="solid" w:color="FFFFFF" w:fill="auto"/>
          </w:tcPr>
          <w:p w14:paraId="69236AA6" w14:textId="4634CC8E" w:rsidR="007647B9" w:rsidRPr="00C97077" w:rsidRDefault="007647B9" w:rsidP="007647B9">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0EBF564D" w14:textId="729836AE" w:rsidR="007647B9" w:rsidRPr="00C97077" w:rsidRDefault="007647B9" w:rsidP="007647B9">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5D5E72FB" w14:textId="562A78C3" w:rsidR="007647B9" w:rsidRPr="00C97077" w:rsidRDefault="00B44CC7" w:rsidP="007647B9">
            <w:pPr>
              <w:pStyle w:val="TAC"/>
              <w:rPr>
                <w:sz w:val="16"/>
                <w:szCs w:val="16"/>
                <w:highlight w:val="yellow"/>
              </w:rPr>
            </w:pPr>
            <w:r w:rsidRPr="00B44CC7">
              <w:rPr>
                <w:sz w:val="16"/>
                <w:szCs w:val="16"/>
              </w:rPr>
              <w:t>S3-222343</w:t>
            </w:r>
          </w:p>
        </w:tc>
        <w:tc>
          <w:tcPr>
            <w:tcW w:w="425" w:type="dxa"/>
            <w:shd w:val="solid" w:color="FFFFFF" w:fill="auto"/>
          </w:tcPr>
          <w:p w14:paraId="0B6DEB11" w14:textId="77777777" w:rsidR="007647B9" w:rsidRPr="006B0D02" w:rsidRDefault="007647B9" w:rsidP="007647B9">
            <w:pPr>
              <w:pStyle w:val="TAL"/>
              <w:rPr>
                <w:sz w:val="16"/>
                <w:szCs w:val="16"/>
              </w:rPr>
            </w:pPr>
          </w:p>
        </w:tc>
        <w:tc>
          <w:tcPr>
            <w:tcW w:w="425" w:type="dxa"/>
            <w:shd w:val="solid" w:color="FFFFFF" w:fill="auto"/>
          </w:tcPr>
          <w:p w14:paraId="12DFA386" w14:textId="77777777" w:rsidR="007647B9" w:rsidRPr="006B0D02" w:rsidRDefault="007647B9" w:rsidP="007647B9">
            <w:pPr>
              <w:pStyle w:val="TAR"/>
              <w:rPr>
                <w:sz w:val="16"/>
                <w:szCs w:val="16"/>
              </w:rPr>
            </w:pPr>
          </w:p>
        </w:tc>
        <w:tc>
          <w:tcPr>
            <w:tcW w:w="425" w:type="dxa"/>
            <w:shd w:val="solid" w:color="FFFFFF" w:fill="auto"/>
          </w:tcPr>
          <w:p w14:paraId="289115EF" w14:textId="77777777" w:rsidR="007647B9" w:rsidRPr="006B0D02" w:rsidRDefault="007647B9" w:rsidP="007647B9">
            <w:pPr>
              <w:pStyle w:val="TAC"/>
              <w:rPr>
                <w:sz w:val="16"/>
                <w:szCs w:val="16"/>
              </w:rPr>
            </w:pPr>
          </w:p>
        </w:tc>
        <w:tc>
          <w:tcPr>
            <w:tcW w:w="4962" w:type="dxa"/>
            <w:shd w:val="solid" w:color="FFFFFF" w:fill="auto"/>
          </w:tcPr>
          <w:p w14:paraId="61034BE3" w14:textId="0C0B28F7" w:rsidR="007647B9" w:rsidRDefault="007647B9" w:rsidP="007647B9">
            <w:pPr>
              <w:pStyle w:val="TAL"/>
              <w:rPr>
                <w:sz w:val="16"/>
                <w:szCs w:val="16"/>
              </w:rPr>
            </w:pPr>
            <w:r w:rsidRPr="007647B9">
              <w:rPr>
                <w:sz w:val="16"/>
                <w:szCs w:val="16"/>
              </w:rPr>
              <w:t xml:space="preserve">New Ki related to authorization of exposed PIN </w:t>
            </w:r>
            <w:r w:rsidR="00647F53" w:rsidRPr="007647B9">
              <w:rPr>
                <w:sz w:val="16"/>
                <w:szCs w:val="16"/>
              </w:rPr>
              <w:t>capabilities</w:t>
            </w:r>
          </w:p>
        </w:tc>
        <w:tc>
          <w:tcPr>
            <w:tcW w:w="708" w:type="dxa"/>
            <w:shd w:val="solid" w:color="FFFFFF" w:fill="auto"/>
          </w:tcPr>
          <w:p w14:paraId="56832A0A" w14:textId="10474898"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35A97FFC" w14:textId="77777777" w:rsidTr="00A66E02">
        <w:tc>
          <w:tcPr>
            <w:tcW w:w="800" w:type="dxa"/>
            <w:shd w:val="solid" w:color="FFFFFF" w:fill="auto"/>
          </w:tcPr>
          <w:p w14:paraId="29544A0C" w14:textId="62279DF1" w:rsidR="007647B9" w:rsidRPr="002C5FA3" w:rsidRDefault="007647B9" w:rsidP="007647B9">
            <w:pPr>
              <w:pStyle w:val="TAC"/>
              <w:rPr>
                <w:sz w:val="16"/>
                <w:szCs w:val="16"/>
              </w:rPr>
            </w:pPr>
            <w:r w:rsidRPr="002C5FA3">
              <w:rPr>
                <w:sz w:val="16"/>
                <w:szCs w:val="16"/>
              </w:rPr>
              <w:t>2022-0</w:t>
            </w:r>
            <w:r>
              <w:rPr>
                <w:sz w:val="16"/>
                <w:szCs w:val="16"/>
              </w:rPr>
              <w:t>8</w:t>
            </w:r>
          </w:p>
        </w:tc>
        <w:tc>
          <w:tcPr>
            <w:tcW w:w="901" w:type="dxa"/>
            <w:shd w:val="solid" w:color="FFFFFF" w:fill="auto"/>
          </w:tcPr>
          <w:p w14:paraId="21A96F66" w14:textId="24E31B4B" w:rsidR="007647B9" w:rsidRPr="002C5FA3" w:rsidRDefault="007647B9" w:rsidP="007647B9">
            <w:pPr>
              <w:pStyle w:val="TAC"/>
              <w:rPr>
                <w:sz w:val="16"/>
                <w:szCs w:val="16"/>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7C236901" w14:textId="6ED74FF1" w:rsidR="007647B9" w:rsidRPr="007647B9" w:rsidRDefault="00B44CC7" w:rsidP="007647B9">
            <w:pPr>
              <w:pStyle w:val="TAC"/>
              <w:rPr>
                <w:sz w:val="16"/>
                <w:szCs w:val="16"/>
              </w:rPr>
            </w:pPr>
            <w:r w:rsidRPr="00B44CC7">
              <w:rPr>
                <w:sz w:val="16"/>
                <w:szCs w:val="16"/>
              </w:rPr>
              <w:t>S3-222374</w:t>
            </w:r>
          </w:p>
        </w:tc>
        <w:tc>
          <w:tcPr>
            <w:tcW w:w="425" w:type="dxa"/>
            <w:shd w:val="solid" w:color="FFFFFF" w:fill="auto"/>
          </w:tcPr>
          <w:p w14:paraId="75803A1B" w14:textId="77777777" w:rsidR="007647B9" w:rsidRPr="006B0D02" w:rsidRDefault="007647B9" w:rsidP="007647B9">
            <w:pPr>
              <w:pStyle w:val="TAL"/>
              <w:rPr>
                <w:sz w:val="16"/>
                <w:szCs w:val="16"/>
              </w:rPr>
            </w:pPr>
          </w:p>
        </w:tc>
        <w:tc>
          <w:tcPr>
            <w:tcW w:w="425" w:type="dxa"/>
            <w:shd w:val="solid" w:color="FFFFFF" w:fill="auto"/>
          </w:tcPr>
          <w:p w14:paraId="534209A1" w14:textId="77777777" w:rsidR="007647B9" w:rsidRPr="006B0D02" w:rsidRDefault="007647B9" w:rsidP="007647B9">
            <w:pPr>
              <w:pStyle w:val="TAR"/>
              <w:rPr>
                <w:sz w:val="16"/>
                <w:szCs w:val="16"/>
              </w:rPr>
            </w:pPr>
          </w:p>
        </w:tc>
        <w:tc>
          <w:tcPr>
            <w:tcW w:w="425" w:type="dxa"/>
            <w:shd w:val="solid" w:color="FFFFFF" w:fill="auto"/>
          </w:tcPr>
          <w:p w14:paraId="27784E04" w14:textId="77777777" w:rsidR="007647B9" w:rsidRPr="006B0D02" w:rsidRDefault="007647B9" w:rsidP="007647B9">
            <w:pPr>
              <w:pStyle w:val="TAC"/>
              <w:rPr>
                <w:sz w:val="16"/>
                <w:szCs w:val="16"/>
              </w:rPr>
            </w:pPr>
          </w:p>
        </w:tc>
        <w:tc>
          <w:tcPr>
            <w:tcW w:w="4962" w:type="dxa"/>
            <w:shd w:val="solid" w:color="FFFFFF" w:fill="auto"/>
          </w:tcPr>
          <w:p w14:paraId="4D55B1D7" w14:textId="5C9BB85D" w:rsidR="007647B9" w:rsidRPr="007647B9" w:rsidRDefault="007647B9" w:rsidP="007647B9">
            <w:pPr>
              <w:pStyle w:val="TAL"/>
              <w:rPr>
                <w:sz w:val="16"/>
                <w:szCs w:val="16"/>
              </w:rPr>
            </w:pPr>
            <w:r w:rsidRPr="007647B9">
              <w:rPr>
                <w:sz w:val="16"/>
                <w:szCs w:val="16"/>
              </w:rPr>
              <w:t>Add threat and requirement to PINE authentication</w:t>
            </w:r>
          </w:p>
        </w:tc>
        <w:tc>
          <w:tcPr>
            <w:tcW w:w="708" w:type="dxa"/>
            <w:shd w:val="solid" w:color="FFFFFF" w:fill="auto"/>
          </w:tcPr>
          <w:p w14:paraId="6B945C65" w14:textId="0BD086EC"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97D82" w:rsidRPr="006B0D02" w14:paraId="5963B609" w14:textId="77777777" w:rsidTr="00A66E02">
        <w:tc>
          <w:tcPr>
            <w:tcW w:w="800" w:type="dxa"/>
            <w:shd w:val="solid" w:color="FFFFFF" w:fill="auto"/>
          </w:tcPr>
          <w:p w14:paraId="5531C49A" w14:textId="70B38F8F" w:rsidR="00797D82" w:rsidRPr="002C5FA3" w:rsidRDefault="00797D82" w:rsidP="007647B9">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71503124" w14:textId="0F6F1F63" w:rsidR="00797D82" w:rsidRPr="002C5FA3" w:rsidRDefault="00797D82" w:rsidP="007647B9">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2C7A332E" w14:textId="5918EA2B" w:rsidR="00797D82" w:rsidRPr="00B44CC7" w:rsidRDefault="00797D82" w:rsidP="007647B9">
            <w:pPr>
              <w:pStyle w:val="TAC"/>
              <w:rPr>
                <w:sz w:val="16"/>
                <w:szCs w:val="16"/>
              </w:rPr>
            </w:pPr>
            <w:r w:rsidRPr="00797D82">
              <w:rPr>
                <w:sz w:val="16"/>
                <w:szCs w:val="16"/>
              </w:rPr>
              <w:t>S3-223108</w:t>
            </w:r>
          </w:p>
        </w:tc>
        <w:tc>
          <w:tcPr>
            <w:tcW w:w="425" w:type="dxa"/>
            <w:shd w:val="solid" w:color="FFFFFF" w:fill="auto"/>
          </w:tcPr>
          <w:p w14:paraId="670A4459" w14:textId="77777777" w:rsidR="00797D82" w:rsidRPr="006B0D02" w:rsidRDefault="00797D82" w:rsidP="007647B9">
            <w:pPr>
              <w:pStyle w:val="TAL"/>
              <w:rPr>
                <w:sz w:val="16"/>
                <w:szCs w:val="16"/>
              </w:rPr>
            </w:pPr>
          </w:p>
        </w:tc>
        <w:tc>
          <w:tcPr>
            <w:tcW w:w="425" w:type="dxa"/>
            <w:shd w:val="solid" w:color="FFFFFF" w:fill="auto"/>
          </w:tcPr>
          <w:p w14:paraId="0FED05F8" w14:textId="77777777" w:rsidR="00797D82" w:rsidRPr="006B0D02" w:rsidRDefault="00797D82" w:rsidP="007647B9">
            <w:pPr>
              <w:pStyle w:val="TAR"/>
              <w:rPr>
                <w:sz w:val="16"/>
                <w:szCs w:val="16"/>
              </w:rPr>
            </w:pPr>
          </w:p>
        </w:tc>
        <w:tc>
          <w:tcPr>
            <w:tcW w:w="425" w:type="dxa"/>
            <w:shd w:val="solid" w:color="FFFFFF" w:fill="auto"/>
          </w:tcPr>
          <w:p w14:paraId="130AA355" w14:textId="77777777" w:rsidR="00797D82" w:rsidRPr="006B0D02" w:rsidRDefault="00797D82" w:rsidP="007647B9">
            <w:pPr>
              <w:pStyle w:val="TAC"/>
              <w:rPr>
                <w:sz w:val="16"/>
                <w:szCs w:val="16"/>
              </w:rPr>
            </w:pPr>
          </w:p>
        </w:tc>
        <w:tc>
          <w:tcPr>
            <w:tcW w:w="4962" w:type="dxa"/>
            <w:shd w:val="solid" w:color="FFFFFF" w:fill="auto"/>
          </w:tcPr>
          <w:p w14:paraId="1A28BC1D" w14:textId="645279A3" w:rsidR="00797D82" w:rsidRPr="007647B9" w:rsidRDefault="00797D82" w:rsidP="007647B9">
            <w:pPr>
              <w:pStyle w:val="TAL"/>
              <w:rPr>
                <w:sz w:val="16"/>
                <w:szCs w:val="16"/>
              </w:rPr>
            </w:pPr>
            <w:r w:rsidRPr="00797D82">
              <w:rPr>
                <w:sz w:val="16"/>
                <w:szCs w:val="16"/>
              </w:rPr>
              <w:t>Solution on PINE authentication</w:t>
            </w:r>
          </w:p>
        </w:tc>
        <w:tc>
          <w:tcPr>
            <w:tcW w:w="708" w:type="dxa"/>
            <w:shd w:val="solid" w:color="FFFFFF" w:fill="auto"/>
          </w:tcPr>
          <w:p w14:paraId="27C55BE9" w14:textId="0DE2BC4C" w:rsidR="00797D82" w:rsidRDefault="00797D82" w:rsidP="007647B9">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049172BD" w14:textId="77777777" w:rsidTr="00A66E02">
        <w:tc>
          <w:tcPr>
            <w:tcW w:w="800" w:type="dxa"/>
            <w:shd w:val="solid" w:color="FFFFFF" w:fill="auto"/>
          </w:tcPr>
          <w:p w14:paraId="6A171D6A" w14:textId="124F2A1D"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13D04FEA" w14:textId="020F4AF1"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399686C5" w14:textId="24D3990F" w:rsidR="00797D82" w:rsidRPr="00B44CC7" w:rsidRDefault="00C50175" w:rsidP="00797D82">
            <w:pPr>
              <w:pStyle w:val="TAC"/>
              <w:rPr>
                <w:sz w:val="16"/>
                <w:szCs w:val="16"/>
              </w:rPr>
            </w:pPr>
            <w:r w:rsidRPr="00C50175">
              <w:rPr>
                <w:sz w:val="16"/>
                <w:szCs w:val="16"/>
              </w:rPr>
              <w:t>S3-223012</w:t>
            </w:r>
          </w:p>
        </w:tc>
        <w:tc>
          <w:tcPr>
            <w:tcW w:w="425" w:type="dxa"/>
            <w:shd w:val="solid" w:color="FFFFFF" w:fill="auto"/>
          </w:tcPr>
          <w:p w14:paraId="5EBD0756" w14:textId="77777777" w:rsidR="00797D82" w:rsidRPr="006B0D02" w:rsidRDefault="00797D82" w:rsidP="00797D82">
            <w:pPr>
              <w:pStyle w:val="TAL"/>
              <w:rPr>
                <w:sz w:val="16"/>
                <w:szCs w:val="16"/>
              </w:rPr>
            </w:pPr>
          </w:p>
        </w:tc>
        <w:tc>
          <w:tcPr>
            <w:tcW w:w="425" w:type="dxa"/>
            <w:shd w:val="solid" w:color="FFFFFF" w:fill="auto"/>
          </w:tcPr>
          <w:p w14:paraId="14CF4AEE" w14:textId="77777777" w:rsidR="00797D82" w:rsidRPr="006B0D02" w:rsidRDefault="00797D82" w:rsidP="00797D82">
            <w:pPr>
              <w:pStyle w:val="TAR"/>
              <w:rPr>
                <w:sz w:val="16"/>
                <w:szCs w:val="16"/>
              </w:rPr>
            </w:pPr>
          </w:p>
        </w:tc>
        <w:tc>
          <w:tcPr>
            <w:tcW w:w="425" w:type="dxa"/>
            <w:shd w:val="solid" w:color="FFFFFF" w:fill="auto"/>
          </w:tcPr>
          <w:p w14:paraId="6F7A5A62" w14:textId="77777777" w:rsidR="00797D82" w:rsidRPr="006B0D02" w:rsidRDefault="00797D82" w:rsidP="00797D82">
            <w:pPr>
              <w:pStyle w:val="TAC"/>
              <w:rPr>
                <w:sz w:val="16"/>
                <w:szCs w:val="16"/>
              </w:rPr>
            </w:pPr>
          </w:p>
        </w:tc>
        <w:tc>
          <w:tcPr>
            <w:tcW w:w="4962" w:type="dxa"/>
            <w:shd w:val="solid" w:color="FFFFFF" w:fill="auto"/>
          </w:tcPr>
          <w:p w14:paraId="43EA5E35" w14:textId="61B3AAFF" w:rsidR="00797D82" w:rsidRPr="007647B9" w:rsidRDefault="00C50175" w:rsidP="00797D82">
            <w:pPr>
              <w:pStyle w:val="TAL"/>
              <w:rPr>
                <w:sz w:val="16"/>
                <w:szCs w:val="16"/>
              </w:rPr>
            </w:pPr>
            <w:r w:rsidRPr="00C50175">
              <w:rPr>
                <w:sz w:val="16"/>
                <w:szCs w:val="16"/>
              </w:rPr>
              <w:t>New solution for authentication and authorization of PINE</w:t>
            </w:r>
          </w:p>
        </w:tc>
        <w:tc>
          <w:tcPr>
            <w:tcW w:w="708" w:type="dxa"/>
            <w:shd w:val="solid" w:color="FFFFFF" w:fill="auto"/>
          </w:tcPr>
          <w:p w14:paraId="112CF3CB" w14:textId="3EE57746"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32811659" w14:textId="77777777" w:rsidTr="00A66E02">
        <w:tc>
          <w:tcPr>
            <w:tcW w:w="800" w:type="dxa"/>
            <w:shd w:val="solid" w:color="FFFFFF" w:fill="auto"/>
          </w:tcPr>
          <w:p w14:paraId="6185769B" w14:textId="0A0F6CC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58240B66" w14:textId="0CCD55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79D621E4" w14:textId="0E0D4128" w:rsidR="00797D82" w:rsidRPr="00B44CC7" w:rsidRDefault="00C50175" w:rsidP="00797D82">
            <w:pPr>
              <w:pStyle w:val="TAC"/>
              <w:rPr>
                <w:sz w:val="16"/>
                <w:szCs w:val="16"/>
              </w:rPr>
            </w:pPr>
            <w:r w:rsidRPr="00C50175">
              <w:rPr>
                <w:sz w:val="16"/>
                <w:szCs w:val="16"/>
              </w:rPr>
              <w:t>S3-223056</w:t>
            </w:r>
          </w:p>
        </w:tc>
        <w:tc>
          <w:tcPr>
            <w:tcW w:w="425" w:type="dxa"/>
            <w:shd w:val="solid" w:color="FFFFFF" w:fill="auto"/>
          </w:tcPr>
          <w:p w14:paraId="26DF1FDD" w14:textId="77777777" w:rsidR="00797D82" w:rsidRPr="006B0D02" w:rsidRDefault="00797D82" w:rsidP="00797D82">
            <w:pPr>
              <w:pStyle w:val="TAL"/>
              <w:rPr>
                <w:sz w:val="16"/>
                <w:szCs w:val="16"/>
              </w:rPr>
            </w:pPr>
          </w:p>
        </w:tc>
        <w:tc>
          <w:tcPr>
            <w:tcW w:w="425" w:type="dxa"/>
            <w:shd w:val="solid" w:color="FFFFFF" w:fill="auto"/>
          </w:tcPr>
          <w:p w14:paraId="58D63AD3" w14:textId="77777777" w:rsidR="00797D82" w:rsidRPr="006B0D02" w:rsidRDefault="00797D82" w:rsidP="00797D82">
            <w:pPr>
              <w:pStyle w:val="TAR"/>
              <w:rPr>
                <w:sz w:val="16"/>
                <w:szCs w:val="16"/>
              </w:rPr>
            </w:pPr>
          </w:p>
        </w:tc>
        <w:tc>
          <w:tcPr>
            <w:tcW w:w="425" w:type="dxa"/>
            <w:shd w:val="solid" w:color="FFFFFF" w:fill="auto"/>
          </w:tcPr>
          <w:p w14:paraId="2D9B8CD1" w14:textId="77777777" w:rsidR="00797D82" w:rsidRPr="006B0D02" w:rsidRDefault="00797D82" w:rsidP="00797D82">
            <w:pPr>
              <w:pStyle w:val="TAC"/>
              <w:rPr>
                <w:sz w:val="16"/>
                <w:szCs w:val="16"/>
              </w:rPr>
            </w:pPr>
          </w:p>
        </w:tc>
        <w:tc>
          <w:tcPr>
            <w:tcW w:w="4962" w:type="dxa"/>
            <w:shd w:val="solid" w:color="FFFFFF" w:fill="auto"/>
          </w:tcPr>
          <w:p w14:paraId="4375F170" w14:textId="32D0D230" w:rsidR="00797D82" w:rsidRPr="007647B9" w:rsidRDefault="00C50175" w:rsidP="00797D82">
            <w:pPr>
              <w:pStyle w:val="TAL"/>
              <w:rPr>
                <w:sz w:val="16"/>
                <w:szCs w:val="16"/>
              </w:rPr>
            </w:pPr>
            <w:r w:rsidRPr="00C50175">
              <w:rPr>
                <w:sz w:val="16"/>
                <w:szCs w:val="16"/>
              </w:rPr>
              <w:t>New solution to KI#1: Using secondary authentication for PIN elements</w:t>
            </w:r>
          </w:p>
        </w:tc>
        <w:tc>
          <w:tcPr>
            <w:tcW w:w="708" w:type="dxa"/>
            <w:shd w:val="solid" w:color="FFFFFF" w:fill="auto"/>
          </w:tcPr>
          <w:p w14:paraId="1EBC226B" w14:textId="67BB4EA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229432A4" w14:textId="77777777" w:rsidTr="00A66E02">
        <w:tc>
          <w:tcPr>
            <w:tcW w:w="800" w:type="dxa"/>
            <w:shd w:val="solid" w:color="FFFFFF" w:fill="auto"/>
          </w:tcPr>
          <w:p w14:paraId="3B8D5B65" w14:textId="26B79572"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F80C6E" w14:textId="6BED08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F01B087" w14:textId="5411A175" w:rsidR="00797D82" w:rsidRPr="00B44CC7" w:rsidRDefault="00C50175" w:rsidP="00797D82">
            <w:pPr>
              <w:pStyle w:val="TAC"/>
              <w:rPr>
                <w:sz w:val="16"/>
                <w:szCs w:val="16"/>
              </w:rPr>
            </w:pPr>
            <w:r w:rsidRPr="00C50175">
              <w:rPr>
                <w:sz w:val="16"/>
                <w:szCs w:val="16"/>
              </w:rPr>
              <w:t>S3-222949</w:t>
            </w:r>
          </w:p>
        </w:tc>
        <w:tc>
          <w:tcPr>
            <w:tcW w:w="425" w:type="dxa"/>
            <w:shd w:val="solid" w:color="FFFFFF" w:fill="auto"/>
          </w:tcPr>
          <w:p w14:paraId="1EDDF958" w14:textId="77777777" w:rsidR="00797D82" w:rsidRPr="006B0D02" w:rsidRDefault="00797D82" w:rsidP="00797D82">
            <w:pPr>
              <w:pStyle w:val="TAL"/>
              <w:rPr>
                <w:sz w:val="16"/>
                <w:szCs w:val="16"/>
              </w:rPr>
            </w:pPr>
          </w:p>
        </w:tc>
        <w:tc>
          <w:tcPr>
            <w:tcW w:w="425" w:type="dxa"/>
            <w:shd w:val="solid" w:color="FFFFFF" w:fill="auto"/>
          </w:tcPr>
          <w:p w14:paraId="44B377B1" w14:textId="77777777" w:rsidR="00797D82" w:rsidRPr="006B0D02" w:rsidRDefault="00797D82" w:rsidP="00797D82">
            <w:pPr>
              <w:pStyle w:val="TAR"/>
              <w:rPr>
                <w:sz w:val="16"/>
                <w:szCs w:val="16"/>
              </w:rPr>
            </w:pPr>
          </w:p>
        </w:tc>
        <w:tc>
          <w:tcPr>
            <w:tcW w:w="425" w:type="dxa"/>
            <w:shd w:val="solid" w:color="FFFFFF" w:fill="auto"/>
          </w:tcPr>
          <w:p w14:paraId="34038928" w14:textId="77777777" w:rsidR="00797D82" w:rsidRPr="006B0D02" w:rsidRDefault="00797D82" w:rsidP="00797D82">
            <w:pPr>
              <w:pStyle w:val="TAC"/>
              <w:rPr>
                <w:sz w:val="16"/>
                <w:szCs w:val="16"/>
              </w:rPr>
            </w:pPr>
          </w:p>
        </w:tc>
        <w:tc>
          <w:tcPr>
            <w:tcW w:w="4962" w:type="dxa"/>
            <w:shd w:val="solid" w:color="FFFFFF" w:fill="auto"/>
          </w:tcPr>
          <w:p w14:paraId="06B1A4CB" w14:textId="4C0C5347" w:rsidR="00797D82" w:rsidRPr="007647B9" w:rsidRDefault="00C50175" w:rsidP="00797D82">
            <w:pPr>
              <w:pStyle w:val="TAL"/>
              <w:rPr>
                <w:sz w:val="16"/>
                <w:szCs w:val="16"/>
              </w:rPr>
            </w:pPr>
            <w:r w:rsidRPr="00C50175">
              <w:rPr>
                <w:sz w:val="16"/>
                <w:szCs w:val="16"/>
              </w:rPr>
              <w:t>PIN - New solution KI#1</w:t>
            </w:r>
          </w:p>
        </w:tc>
        <w:tc>
          <w:tcPr>
            <w:tcW w:w="708" w:type="dxa"/>
            <w:shd w:val="solid" w:color="FFFFFF" w:fill="auto"/>
          </w:tcPr>
          <w:p w14:paraId="680BAA61" w14:textId="2B186564"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13AE0C4A" w14:textId="77777777" w:rsidTr="00A66E02">
        <w:tc>
          <w:tcPr>
            <w:tcW w:w="800" w:type="dxa"/>
            <w:shd w:val="solid" w:color="FFFFFF" w:fill="auto"/>
          </w:tcPr>
          <w:p w14:paraId="76735828" w14:textId="3EE3013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209EB4F" w14:textId="25B3129F"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194FFCE" w14:textId="4FB1710F" w:rsidR="00797D82" w:rsidRPr="00B44CC7" w:rsidRDefault="00C50175" w:rsidP="00797D82">
            <w:pPr>
              <w:pStyle w:val="TAC"/>
              <w:rPr>
                <w:sz w:val="16"/>
                <w:szCs w:val="16"/>
              </w:rPr>
            </w:pPr>
            <w:r w:rsidRPr="00C50175">
              <w:rPr>
                <w:sz w:val="16"/>
                <w:szCs w:val="16"/>
              </w:rPr>
              <w:t>S3-222974</w:t>
            </w:r>
          </w:p>
        </w:tc>
        <w:tc>
          <w:tcPr>
            <w:tcW w:w="425" w:type="dxa"/>
            <w:shd w:val="solid" w:color="FFFFFF" w:fill="auto"/>
          </w:tcPr>
          <w:p w14:paraId="1C264DF7" w14:textId="77777777" w:rsidR="00797D82" w:rsidRPr="006B0D02" w:rsidRDefault="00797D82" w:rsidP="00797D82">
            <w:pPr>
              <w:pStyle w:val="TAL"/>
              <w:rPr>
                <w:sz w:val="16"/>
                <w:szCs w:val="16"/>
              </w:rPr>
            </w:pPr>
          </w:p>
        </w:tc>
        <w:tc>
          <w:tcPr>
            <w:tcW w:w="425" w:type="dxa"/>
            <w:shd w:val="solid" w:color="FFFFFF" w:fill="auto"/>
          </w:tcPr>
          <w:p w14:paraId="0489C531" w14:textId="77777777" w:rsidR="00797D82" w:rsidRPr="006B0D02" w:rsidRDefault="00797D82" w:rsidP="00797D82">
            <w:pPr>
              <w:pStyle w:val="TAR"/>
              <w:rPr>
                <w:sz w:val="16"/>
                <w:szCs w:val="16"/>
              </w:rPr>
            </w:pPr>
          </w:p>
        </w:tc>
        <w:tc>
          <w:tcPr>
            <w:tcW w:w="425" w:type="dxa"/>
            <w:shd w:val="solid" w:color="FFFFFF" w:fill="auto"/>
          </w:tcPr>
          <w:p w14:paraId="345E8EB7" w14:textId="77777777" w:rsidR="00797D82" w:rsidRPr="006B0D02" w:rsidRDefault="00797D82" w:rsidP="00797D82">
            <w:pPr>
              <w:pStyle w:val="TAC"/>
              <w:rPr>
                <w:sz w:val="16"/>
                <w:szCs w:val="16"/>
              </w:rPr>
            </w:pPr>
          </w:p>
        </w:tc>
        <w:tc>
          <w:tcPr>
            <w:tcW w:w="4962" w:type="dxa"/>
            <w:shd w:val="solid" w:color="FFFFFF" w:fill="auto"/>
          </w:tcPr>
          <w:p w14:paraId="2A95D8E0" w14:textId="00AB335B" w:rsidR="00797D82" w:rsidRPr="007647B9" w:rsidRDefault="00C50175" w:rsidP="00797D82">
            <w:pPr>
              <w:pStyle w:val="TAL"/>
              <w:rPr>
                <w:sz w:val="16"/>
                <w:szCs w:val="16"/>
              </w:rPr>
            </w:pPr>
            <w:r w:rsidRPr="00C50175">
              <w:rPr>
                <w:sz w:val="16"/>
                <w:szCs w:val="16"/>
              </w:rPr>
              <w:t>KI 1, New Sol on EAP-based PINE authentication</w:t>
            </w:r>
          </w:p>
        </w:tc>
        <w:tc>
          <w:tcPr>
            <w:tcW w:w="708" w:type="dxa"/>
            <w:shd w:val="solid" w:color="FFFFFF" w:fill="auto"/>
          </w:tcPr>
          <w:p w14:paraId="51ADCD69" w14:textId="49C58488"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58EF4ADD" w14:textId="77777777" w:rsidTr="00A66E02">
        <w:tc>
          <w:tcPr>
            <w:tcW w:w="800" w:type="dxa"/>
            <w:shd w:val="solid" w:color="FFFFFF" w:fill="auto"/>
          </w:tcPr>
          <w:p w14:paraId="4218C731" w14:textId="32106E58"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B9E8D33" w14:textId="3B65FB03"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C9BB4AC" w14:textId="24726C71" w:rsidR="00797D82" w:rsidRPr="00B44CC7" w:rsidRDefault="00C50175" w:rsidP="00797D82">
            <w:pPr>
              <w:pStyle w:val="TAC"/>
              <w:rPr>
                <w:sz w:val="16"/>
                <w:szCs w:val="16"/>
              </w:rPr>
            </w:pPr>
            <w:r w:rsidRPr="00C50175">
              <w:rPr>
                <w:sz w:val="16"/>
                <w:szCs w:val="16"/>
              </w:rPr>
              <w:t>S3-222645</w:t>
            </w:r>
          </w:p>
        </w:tc>
        <w:tc>
          <w:tcPr>
            <w:tcW w:w="425" w:type="dxa"/>
            <w:shd w:val="solid" w:color="FFFFFF" w:fill="auto"/>
          </w:tcPr>
          <w:p w14:paraId="1C6EE77A" w14:textId="77777777" w:rsidR="00797D82" w:rsidRPr="006B0D02" w:rsidRDefault="00797D82" w:rsidP="00797D82">
            <w:pPr>
              <w:pStyle w:val="TAL"/>
              <w:rPr>
                <w:sz w:val="16"/>
                <w:szCs w:val="16"/>
              </w:rPr>
            </w:pPr>
          </w:p>
        </w:tc>
        <w:tc>
          <w:tcPr>
            <w:tcW w:w="425" w:type="dxa"/>
            <w:shd w:val="solid" w:color="FFFFFF" w:fill="auto"/>
          </w:tcPr>
          <w:p w14:paraId="65B3079D" w14:textId="77777777" w:rsidR="00797D82" w:rsidRPr="006B0D02" w:rsidRDefault="00797D82" w:rsidP="00797D82">
            <w:pPr>
              <w:pStyle w:val="TAR"/>
              <w:rPr>
                <w:sz w:val="16"/>
                <w:szCs w:val="16"/>
              </w:rPr>
            </w:pPr>
          </w:p>
        </w:tc>
        <w:tc>
          <w:tcPr>
            <w:tcW w:w="425" w:type="dxa"/>
            <w:shd w:val="solid" w:color="FFFFFF" w:fill="auto"/>
          </w:tcPr>
          <w:p w14:paraId="2037F924" w14:textId="77777777" w:rsidR="00797D82" w:rsidRPr="006B0D02" w:rsidRDefault="00797D82" w:rsidP="00797D82">
            <w:pPr>
              <w:pStyle w:val="TAC"/>
              <w:rPr>
                <w:sz w:val="16"/>
                <w:szCs w:val="16"/>
              </w:rPr>
            </w:pPr>
          </w:p>
        </w:tc>
        <w:tc>
          <w:tcPr>
            <w:tcW w:w="4962" w:type="dxa"/>
            <w:shd w:val="solid" w:color="FFFFFF" w:fill="auto"/>
          </w:tcPr>
          <w:p w14:paraId="1E5D8B29" w14:textId="6D18D34C" w:rsidR="00797D82" w:rsidRPr="007647B9" w:rsidRDefault="00C50175" w:rsidP="00797D82">
            <w:pPr>
              <w:pStyle w:val="TAL"/>
              <w:rPr>
                <w:sz w:val="16"/>
                <w:szCs w:val="16"/>
              </w:rPr>
            </w:pPr>
            <w:r w:rsidRPr="00C50175">
              <w:rPr>
                <w:sz w:val="16"/>
                <w:szCs w:val="16"/>
              </w:rPr>
              <w:t>Add some context to assumptions to TR 33.882</w:t>
            </w:r>
          </w:p>
        </w:tc>
        <w:tc>
          <w:tcPr>
            <w:tcW w:w="708" w:type="dxa"/>
            <w:shd w:val="solid" w:color="FFFFFF" w:fill="auto"/>
          </w:tcPr>
          <w:p w14:paraId="05B05666" w14:textId="7AE8A8F3"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651856D4" w14:textId="77777777" w:rsidTr="00A66E02">
        <w:tc>
          <w:tcPr>
            <w:tcW w:w="800" w:type="dxa"/>
            <w:shd w:val="solid" w:color="FFFFFF" w:fill="auto"/>
          </w:tcPr>
          <w:p w14:paraId="4289B6BD" w14:textId="4C8A7923"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3446AE" w14:textId="77562408"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488848C4" w14:textId="085A0C10" w:rsidR="00797D82" w:rsidRPr="00B44CC7" w:rsidRDefault="00C50175" w:rsidP="00797D82">
            <w:pPr>
              <w:pStyle w:val="TAC"/>
              <w:rPr>
                <w:sz w:val="16"/>
                <w:szCs w:val="16"/>
              </w:rPr>
            </w:pPr>
            <w:r w:rsidRPr="00C50175">
              <w:rPr>
                <w:sz w:val="16"/>
                <w:szCs w:val="16"/>
              </w:rPr>
              <w:t>S3-222648</w:t>
            </w:r>
          </w:p>
        </w:tc>
        <w:tc>
          <w:tcPr>
            <w:tcW w:w="425" w:type="dxa"/>
            <w:shd w:val="solid" w:color="FFFFFF" w:fill="auto"/>
          </w:tcPr>
          <w:p w14:paraId="2F5C72F4" w14:textId="77777777" w:rsidR="00797D82" w:rsidRPr="006B0D02" w:rsidRDefault="00797D82" w:rsidP="00797D82">
            <w:pPr>
              <w:pStyle w:val="TAL"/>
              <w:rPr>
                <w:sz w:val="16"/>
                <w:szCs w:val="16"/>
              </w:rPr>
            </w:pPr>
          </w:p>
        </w:tc>
        <w:tc>
          <w:tcPr>
            <w:tcW w:w="425" w:type="dxa"/>
            <w:shd w:val="solid" w:color="FFFFFF" w:fill="auto"/>
          </w:tcPr>
          <w:p w14:paraId="08B2B5C3" w14:textId="77777777" w:rsidR="00797D82" w:rsidRPr="006B0D02" w:rsidRDefault="00797D82" w:rsidP="00797D82">
            <w:pPr>
              <w:pStyle w:val="TAR"/>
              <w:rPr>
                <w:sz w:val="16"/>
                <w:szCs w:val="16"/>
              </w:rPr>
            </w:pPr>
          </w:p>
        </w:tc>
        <w:tc>
          <w:tcPr>
            <w:tcW w:w="425" w:type="dxa"/>
            <w:shd w:val="solid" w:color="FFFFFF" w:fill="auto"/>
          </w:tcPr>
          <w:p w14:paraId="4AF3B961" w14:textId="77777777" w:rsidR="00797D82" w:rsidRPr="006B0D02" w:rsidRDefault="00797D82" w:rsidP="00797D82">
            <w:pPr>
              <w:pStyle w:val="TAC"/>
              <w:rPr>
                <w:sz w:val="16"/>
                <w:szCs w:val="16"/>
              </w:rPr>
            </w:pPr>
          </w:p>
        </w:tc>
        <w:tc>
          <w:tcPr>
            <w:tcW w:w="4962" w:type="dxa"/>
            <w:shd w:val="solid" w:color="FFFFFF" w:fill="auto"/>
          </w:tcPr>
          <w:p w14:paraId="031B9948" w14:textId="51FB5B81" w:rsidR="00797D82" w:rsidRPr="007647B9" w:rsidRDefault="00C50175" w:rsidP="00797D82">
            <w:pPr>
              <w:pStyle w:val="TAL"/>
              <w:rPr>
                <w:sz w:val="16"/>
                <w:szCs w:val="16"/>
              </w:rPr>
            </w:pPr>
            <w:r w:rsidRPr="00C50175">
              <w:rPr>
                <w:sz w:val="16"/>
                <w:szCs w:val="16"/>
              </w:rPr>
              <w:t>Clean up to TR 33.882</w:t>
            </w:r>
          </w:p>
        </w:tc>
        <w:tc>
          <w:tcPr>
            <w:tcW w:w="708" w:type="dxa"/>
            <w:shd w:val="solid" w:color="FFFFFF" w:fill="auto"/>
          </w:tcPr>
          <w:p w14:paraId="54D406DE" w14:textId="5FC8D9D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882060" w:rsidRPr="006B0D02" w14:paraId="4DEE9BE9" w14:textId="77777777" w:rsidTr="00A66E02">
        <w:tc>
          <w:tcPr>
            <w:tcW w:w="800" w:type="dxa"/>
            <w:shd w:val="solid" w:color="FFFFFF" w:fill="auto"/>
          </w:tcPr>
          <w:p w14:paraId="343DF063" w14:textId="5E3ACDAD"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73BC4E8" w14:textId="34B3B50B"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AFDC1EF" w14:textId="7026FABB" w:rsidR="00882060" w:rsidRPr="00C50175" w:rsidRDefault="00882060" w:rsidP="00882060">
            <w:pPr>
              <w:pStyle w:val="TAC"/>
              <w:rPr>
                <w:sz w:val="16"/>
                <w:szCs w:val="16"/>
              </w:rPr>
            </w:pPr>
            <w:r w:rsidRPr="00882060">
              <w:rPr>
                <w:sz w:val="16"/>
                <w:szCs w:val="16"/>
              </w:rPr>
              <w:t>S3-223307</w:t>
            </w:r>
          </w:p>
        </w:tc>
        <w:tc>
          <w:tcPr>
            <w:tcW w:w="425" w:type="dxa"/>
            <w:shd w:val="solid" w:color="FFFFFF" w:fill="auto"/>
          </w:tcPr>
          <w:p w14:paraId="5405DCDE" w14:textId="77777777" w:rsidR="00882060" w:rsidRPr="006B0D02" w:rsidRDefault="00882060" w:rsidP="00882060">
            <w:pPr>
              <w:pStyle w:val="TAL"/>
              <w:rPr>
                <w:sz w:val="16"/>
                <w:szCs w:val="16"/>
              </w:rPr>
            </w:pPr>
          </w:p>
        </w:tc>
        <w:tc>
          <w:tcPr>
            <w:tcW w:w="425" w:type="dxa"/>
            <w:shd w:val="solid" w:color="FFFFFF" w:fill="auto"/>
          </w:tcPr>
          <w:p w14:paraId="7FF711D4" w14:textId="77777777" w:rsidR="00882060" w:rsidRPr="006B0D02" w:rsidRDefault="00882060" w:rsidP="00882060">
            <w:pPr>
              <w:pStyle w:val="TAR"/>
              <w:rPr>
                <w:sz w:val="16"/>
                <w:szCs w:val="16"/>
              </w:rPr>
            </w:pPr>
          </w:p>
        </w:tc>
        <w:tc>
          <w:tcPr>
            <w:tcW w:w="425" w:type="dxa"/>
            <w:shd w:val="solid" w:color="FFFFFF" w:fill="auto"/>
          </w:tcPr>
          <w:p w14:paraId="4473E268" w14:textId="77777777" w:rsidR="00882060" w:rsidRPr="006B0D02" w:rsidRDefault="00882060" w:rsidP="00882060">
            <w:pPr>
              <w:pStyle w:val="TAC"/>
              <w:rPr>
                <w:sz w:val="16"/>
                <w:szCs w:val="16"/>
              </w:rPr>
            </w:pPr>
          </w:p>
        </w:tc>
        <w:tc>
          <w:tcPr>
            <w:tcW w:w="4962" w:type="dxa"/>
            <w:shd w:val="solid" w:color="FFFFFF" w:fill="auto"/>
          </w:tcPr>
          <w:p w14:paraId="2CC19B4E" w14:textId="219861CF" w:rsidR="00882060" w:rsidRPr="00C50175" w:rsidRDefault="007B05E0" w:rsidP="00882060">
            <w:pPr>
              <w:pStyle w:val="TAL"/>
              <w:rPr>
                <w:sz w:val="16"/>
                <w:szCs w:val="16"/>
              </w:rPr>
            </w:pPr>
            <w:r w:rsidRPr="007B05E0">
              <w:rPr>
                <w:sz w:val="16"/>
                <w:szCs w:val="16"/>
              </w:rPr>
              <w:t>Sol#3 Resolution of EN on identification of PINE</w:t>
            </w:r>
          </w:p>
        </w:tc>
        <w:tc>
          <w:tcPr>
            <w:tcW w:w="708" w:type="dxa"/>
            <w:shd w:val="solid" w:color="FFFFFF" w:fill="auto"/>
          </w:tcPr>
          <w:p w14:paraId="1A6FCBEA" w14:textId="444E461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26519E64" w14:textId="77777777" w:rsidTr="00A66E02">
        <w:tc>
          <w:tcPr>
            <w:tcW w:w="800" w:type="dxa"/>
            <w:shd w:val="solid" w:color="FFFFFF" w:fill="auto"/>
          </w:tcPr>
          <w:p w14:paraId="3F65DE18" w14:textId="42A1202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206194F" w14:textId="3A5A505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7F05B653" w14:textId="0B277FBD" w:rsidR="00882060" w:rsidRPr="00882060" w:rsidRDefault="00FC1827" w:rsidP="00882060">
            <w:pPr>
              <w:pStyle w:val="TAC"/>
              <w:rPr>
                <w:sz w:val="16"/>
                <w:szCs w:val="16"/>
              </w:rPr>
            </w:pPr>
            <w:r w:rsidRPr="00FC1827">
              <w:rPr>
                <w:sz w:val="16"/>
                <w:szCs w:val="16"/>
              </w:rPr>
              <w:t>S3-224059</w:t>
            </w:r>
          </w:p>
        </w:tc>
        <w:tc>
          <w:tcPr>
            <w:tcW w:w="425" w:type="dxa"/>
            <w:shd w:val="solid" w:color="FFFFFF" w:fill="auto"/>
          </w:tcPr>
          <w:p w14:paraId="19308B0F" w14:textId="77777777" w:rsidR="00882060" w:rsidRPr="006B0D02" w:rsidRDefault="00882060" w:rsidP="00882060">
            <w:pPr>
              <w:pStyle w:val="TAL"/>
              <w:rPr>
                <w:sz w:val="16"/>
                <w:szCs w:val="16"/>
              </w:rPr>
            </w:pPr>
          </w:p>
        </w:tc>
        <w:tc>
          <w:tcPr>
            <w:tcW w:w="425" w:type="dxa"/>
            <w:shd w:val="solid" w:color="FFFFFF" w:fill="auto"/>
          </w:tcPr>
          <w:p w14:paraId="7653907E" w14:textId="77777777" w:rsidR="00882060" w:rsidRPr="006B0D02" w:rsidRDefault="00882060" w:rsidP="00882060">
            <w:pPr>
              <w:pStyle w:val="TAR"/>
              <w:rPr>
                <w:sz w:val="16"/>
                <w:szCs w:val="16"/>
              </w:rPr>
            </w:pPr>
          </w:p>
        </w:tc>
        <w:tc>
          <w:tcPr>
            <w:tcW w:w="425" w:type="dxa"/>
            <w:shd w:val="solid" w:color="FFFFFF" w:fill="auto"/>
          </w:tcPr>
          <w:p w14:paraId="7EDB2E00" w14:textId="77777777" w:rsidR="00882060" w:rsidRPr="006B0D02" w:rsidRDefault="00882060" w:rsidP="00882060">
            <w:pPr>
              <w:pStyle w:val="TAC"/>
              <w:rPr>
                <w:sz w:val="16"/>
                <w:szCs w:val="16"/>
              </w:rPr>
            </w:pPr>
          </w:p>
        </w:tc>
        <w:tc>
          <w:tcPr>
            <w:tcW w:w="4962" w:type="dxa"/>
            <w:shd w:val="solid" w:color="FFFFFF" w:fill="auto"/>
          </w:tcPr>
          <w:p w14:paraId="3980BC7F" w14:textId="15395782" w:rsidR="00882060" w:rsidRPr="00C50175" w:rsidRDefault="007B05E0" w:rsidP="00882060">
            <w:pPr>
              <w:pStyle w:val="TAL"/>
              <w:rPr>
                <w:sz w:val="16"/>
                <w:szCs w:val="16"/>
              </w:rPr>
            </w:pPr>
            <w:r w:rsidRPr="007B05E0">
              <w:rPr>
                <w:sz w:val="16"/>
                <w:szCs w:val="16"/>
              </w:rPr>
              <w:t>PIN - Addressing EN#2 in Solution #4</w:t>
            </w:r>
          </w:p>
        </w:tc>
        <w:tc>
          <w:tcPr>
            <w:tcW w:w="708" w:type="dxa"/>
            <w:shd w:val="solid" w:color="FFFFFF" w:fill="auto"/>
          </w:tcPr>
          <w:p w14:paraId="1ACC2FC7" w14:textId="3383FC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4EDF8789" w14:textId="77777777" w:rsidTr="00A66E02">
        <w:tc>
          <w:tcPr>
            <w:tcW w:w="800" w:type="dxa"/>
            <w:shd w:val="solid" w:color="FFFFFF" w:fill="auto"/>
          </w:tcPr>
          <w:p w14:paraId="63F42557" w14:textId="67C19BE6"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84972DE" w14:textId="0986B9A6"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24C87695" w14:textId="19B8AA8A" w:rsidR="00882060" w:rsidRPr="00882060" w:rsidRDefault="00FC1827" w:rsidP="00882060">
            <w:pPr>
              <w:pStyle w:val="TAC"/>
              <w:rPr>
                <w:sz w:val="16"/>
                <w:szCs w:val="16"/>
              </w:rPr>
            </w:pPr>
            <w:r w:rsidRPr="00FC1827">
              <w:rPr>
                <w:sz w:val="16"/>
                <w:szCs w:val="16"/>
              </w:rPr>
              <w:t>S3-224060</w:t>
            </w:r>
          </w:p>
        </w:tc>
        <w:tc>
          <w:tcPr>
            <w:tcW w:w="425" w:type="dxa"/>
            <w:shd w:val="solid" w:color="FFFFFF" w:fill="auto"/>
          </w:tcPr>
          <w:p w14:paraId="3979F3FE" w14:textId="77777777" w:rsidR="00882060" w:rsidRPr="006B0D02" w:rsidRDefault="00882060" w:rsidP="00882060">
            <w:pPr>
              <w:pStyle w:val="TAL"/>
              <w:rPr>
                <w:sz w:val="16"/>
                <w:szCs w:val="16"/>
              </w:rPr>
            </w:pPr>
          </w:p>
        </w:tc>
        <w:tc>
          <w:tcPr>
            <w:tcW w:w="425" w:type="dxa"/>
            <w:shd w:val="solid" w:color="FFFFFF" w:fill="auto"/>
          </w:tcPr>
          <w:p w14:paraId="16922427" w14:textId="77777777" w:rsidR="00882060" w:rsidRPr="006B0D02" w:rsidRDefault="00882060" w:rsidP="00882060">
            <w:pPr>
              <w:pStyle w:val="TAR"/>
              <w:rPr>
                <w:sz w:val="16"/>
                <w:szCs w:val="16"/>
              </w:rPr>
            </w:pPr>
          </w:p>
        </w:tc>
        <w:tc>
          <w:tcPr>
            <w:tcW w:w="425" w:type="dxa"/>
            <w:shd w:val="solid" w:color="FFFFFF" w:fill="auto"/>
          </w:tcPr>
          <w:p w14:paraId="7F81AD94" w14:textId="77777777" w:rsidR="00882060" w:rsidRPr="006B0D02" w:rsidRDefault="00882060" w:rsidP="00882060">
            <w:pPr>
              <w:pStyle w:val="TAC"/>
              <w:rPr>
                <w:sz w:val="16"/>
                <w:szCs w:val="16"/>
              </w:rPr>
            </w:pPr>
          </w:p>
        </w:tc>
        <w:tc>
          <w:tcPr>
            <w:tcW w:w="4962" w:type="dxa"/>
            <w:shd w:val="solid" w:color="FFFFFF" w:fill="auto"/>
          </w:tcPr>
          <w:p w14:paraId="2CECF68F" w14:textId="2EE710D8" w:rsidR="00882060" w:rsidRPr="00C50175" w:rsidRDefault="007B05E0" w:rsidP="00882060">
            <w:pPr>
              <w:pStyle w:val="TAL"/>
              <w:rPr>
                <w:sz w:val="16"/>
                <w:szCs w:val="16"/>
              </w:rPr>
            </w:pPr>
            <w:r w:rsidRPr="007B05E0">
              <w:rPr>
                <w:sz w:val="16"/>
                <w:szCs w:val="16"/>
              </w:rPr>
              <w:t>PIN - Addressing EN#4 in Solution #4</w:t>
            </w:r>
          </w:p>
        </w:tc>
        <w:tc>
          <w:tcPr>
            <w:tcW w:w="708" w:type="dxa"/>
            <w:shd w:val="solid" w:color="FFFFFF" w:fill="auto"/>
          </w:tcPr>
          <w:p w14:paraId="19BBA617" w14:textId="79D1D9E7"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DD01D48" w14:textId="77777777" w:rsidTr="00A66E02">
        <w:tc>
          <w:tcPr>
            <w:tcW w:w="800" w:type="dxa"/>
            <w:shd w:val="solid" w:color="FFFFFF" w:fill="auto"/>
          </w:tcPr>
          <w:p w14:paraId="5BC331AB" w14:textId="49858695"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A5556D8" w14:textId="2288EFA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6F1819F" w14:textId="62E6DC34" w:rsidR="00882060" w:rsidRPr="00882060" w:rsidRDefault="00FC1827" w:rsidP="00882060">
            <w:pPr>
              <w:pStyle w:val="TAC"/>
              <w:rPr>
                <w:sz w:val="16"/>
                <w:szCs w:val="16"/>
              </w:rPr>
            </w:pPr>
            <w:r w:rsidRPr="00FC1827">
              <w:rPr>
                <w:sz w:val="16"/>
                <w:szCs w:val="16"/>
              </w:rPr>
              <w:t>S3-22406</w:t>
            </w:r>
            <w:r>
              <w:rPr>
                <w:sz w:val="16"/>
                <w:szCs w:val="16"/>
              </w:rPr>
              <w:t>2</w:t>
            </w:r>
          </w:p>
        </w:tc>
        <w:tc>
          <w:tcPr>
            <w:tcW w:w="425" w:type="dxa"/>
            <w:shd w:val="solid" w:color="FFFFFF" w:fill="auto"/>
          </w:tcPr>
          <w:p w14:paraId="5A0692D7" w14:textId="77777777" w:rsidR="00882060" w:rsidRPr="006B0D02" w:rsidRDefault="00882060" w:rsidP="00882060">
            <w:pPr>
              <w:pStyle w:val="TAL"/>
              <w:rPr>
                <w:sz w:val="16"/>
                <w:szCs w:val="16"/>
              </w:rPr>
            </w:pPr>
          </w:p>
        </w:tc>
        <w:tc>
          <w:tcPr>
            <w:tcW w:w="425" w:type="dxa"/>
            <w:shd w:val="solid" w:color="FFFFFF" w:fill="auto"/>
          </w:tcPr>
          <w:p w14:paraId="493C3964" w14:textId="77777777" w:rsidR="00882060" w:rsidRPr="006B0D02" w:rsidRDefault="00882060" w:rsidP="00882060">
            <w:pPr>
              <w:pStyle w:val="TAR"/>
              <w:rPr>
                <w:sz w:val="16"/>
                <w:szCs w:val="16"/>
              </w:rPr>
            </w:pPr>
          </w:p>
        </w:tc>
        <w:tc>
          <w:tcPr>
            <w:tcW w:w="425" w:type="dxa"/>
            <w:shd w:val="solid" w:color="FFFFFF" w:fill="auto"/>
          </w:tcPr>
          <w:p w14:paraId="267291C3" w14:textId="77777777" w:rsidR="00882060" w:rsidRPr="006B0D02" w:rsidRDefault="00882060" w:rsidP="00882060">
            <w:pPr>
              <w:pStyle w:val="TAC"/>
              <w:rPr>
                <w:sz w:val="16"/>
                <w:szCs w:val="16"/>
              </w:rPr>
            </w:pPr>
          </w:p>
        </w:tc>
        <w:tc>
          <w:tcPr>
            <w:tcW w:w="4962" w:type="dxa"/>
            <w:shd w:val="solid" w:color="FFFFFF" w:fill="auto"/>
          </w:tcPr>
          <w:p w14:paraId="144EB6EA" w14:textId="245B2D5D" w:rsidR="00882060" w:rsidRPr="00C50175" w:rsidRDefault="007B05E0" w:rsidP="00882060">
            <w:pPr>
              <w:pStyle w:val="TAL"/>
              <w:rPr>
                <w:sz w:val="16"/>
                <w:szCs w:val="16"/>
              </w:rPr>
            </w:pPr>
            <w:r w:rsidRPr="007B05E0">
              <w:rPr>
                <w:sz w:val="16"/>
                <w:szCs w:val="16"/>
              </w:rPr>
              <w:t>Sol#3 Adding Evaluation</w:t>
            </w:r>
          </w:p>
        </w:tc>
        <w:tc>
          <w:tcPr>
            <w:tcW w:w="708" w:type="dxa"/>
            <w:shd w:val="solid" w:color="FFFFFF" w:fill="auto"/>
          </w:tcPr>
          <w:p w14:paraId="2ACBF704" w14:textId="3F81ACC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6EE62D5" w14:textId="77777777" w:rsidTr="00A66E02">
        <w:tc>
          <w:tcPr>
            <w:tcW w:w="800" w:type="dxa"/>
            <w:shd w:val="solid" w:color="FFFFFF" w:fill="auto"/>
          </w:tcPr>
          <w:p w14:paraId="5CA01DF0" w14:textId="12498EFA"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05A97382" w14:textId="2AFEBBC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0C0E43E" w14:textId="19658CC2" w:rsidR="00882060" w:rsidRPr="00882060" w:rsidRDefault="00FC1827" w:rsidP="00882060">
            <w:pPr>
              <w:pStyle w:val="TAC"/>
              <w:rPr>
                <w:sz w:val="16"/>
                <w:szCs w:val="16"/>
              </w:rPr>
            </w:pPr>
            <w:r w:rsidRPr="00FC1827">
              <w:rPr>
                <w:sz w:val="16"/>
                <w:szCs w:val="16"/>
              </w:rPr>
              <w:t>S3-22406</w:t>
            </w:r>
            <w:r>
              <w:rPr>
                <w:sz w:val="16"/>
                <w:szCs w:val="16"/>
              </w:rPr>
              <w:t>3</w:t>
            </w:r>
          </w:p>
        </w:tc>
        <w:tc>
          <w:tcPr>
            <w:tcW w:w="425" w:type="dxa"/>
            <w:shd w:val="solid" w:color="FFFFFF" w:fill="auto"/>
          </w:tcPr>
          <w:p w14:paraId="13010A33" w14:textId="77777777" w:rsidR="00882060" w:rsidRPr="006B0D02" w:rsidRDefault="00882060" w:rsidP="00882060">
            <w:pPr>
              <w:pStyle w:val="TAL"/>
              <w:rPr>
                <w:sz w:val="16"/>
                <w:szCs w:val="16"/>
              </w:rPr>
            </w:pPr>
          </w:p>
        </w:tc>
        <w:tc>
          <w:tcPr>
            <w:tcW w:w="425" w:type="dxa"/>
            <w:shd w:val="solid" w:color="FFFFFF" w:fill="auto"/>
          </w:tcPr>
          <w:p w14:paraId="29F0FAAE" w14:textId="77777777" w:rsidR="00882060" w:rsidRPr="006B0D02" w:rsidRDefault="00882060" w:rsidP="00882060">
            <w:pPr>
              <w:pStyle w:val="TAR"/>
              <w:rPr>
                <w:sz w:val="16"/>
                <w:szCs w:val="16"/>
              </w:rPr>
            </w:pPr>
          </w:p>
        </w:tc>
        <w:tc>
          <w:tcPr>
            <w:tcW w:w="425" w:type="dxa"/>
            <w:shd w:val="solid" w:color="FFFFFF" w:fill="auto"/>
          </w:tcPr>
          <w:p w14:paraId="1CCDA8E0" w14:textId="77777777" w:rsidR="00882060" w:rsidRPr="006B0D02" w:rsidRDefault="00882060" w:rsidP="00882060">
            <w:pPr>
              <w:pStyle w:val="TAC"/>
              <w:rPr>
                <w:sz w:val="16"/>
                <w:szCs w:val="16"/>
              </w:rPr>
            </w:pPr>
          </w:p>
        </w:tc>
        <w:tc>
          <w:tcPr>
            <w:tcW w:w="4962" w:type="dxa"/>
            <w:shd w:val="solid" w:color="FFFFFF" w:fill="auto"/>
          </w:tcPr>
          <w:p w14:paraId="18D44DAD" w14:textId="60AD9382" w:rsidR="00882060" w:rsidRPr="00C50175" w:rsidRDefault="007B05E0" w:rsidP="00882060">
            <w:pPr>
              <w:pStyle w:val="TAL"/>
              <w:rPr>
                <w:sz w:val="16"/>
                <w:szCs w:val="16"/>
              </w:rPr>
            </w:pPr>
            <w:r w:rsidRPr="007B05E0">
              <w:rPr>
                <w:sz w:val="16"/>
                <w:szCs w:val="16"/>
              </w:rPr>
              <w:t>Addressing the ENs in solution 1</w:t>
            </w:r>
          </w:p>
        </w:tc>
        <w:tc>
          <w:tcPr>
            <w:tcW w:w="708" w:type="dxa"/>
            <w:shd w:val="solid" w:color="FFFFFF" w:fill="auto"/>
          </w:tcPr>
          <w:p w14:paraId="23B4B772" w14:textId="7C2390EA"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535EC2DF" w14:textId="77777777" w:rsidTr="00A66E02">
        <w:tc>
          <w:tcPr>
            <w:tcW w:w="800" w:type="dxa"/>
            <w:shd w:val="solid" w:color="FFFFFF" w:fill="auto"/>
          </w:tcPr>
          <w:p w14:paraId="4EB34CB5" w14:textId="188BD132"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F928AE1" w14:textId="46E51C9E"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3E6AC62" w14:textId="5BB23F7F" w:rsidR="00882060" w:rsidRPr="00882060" w:rsidRDefault="00FC1827" w:rsidP="00882060">
            <w:pPr>
              <w:pStyle w:val="TAC"/>
              <w:rPr>
                <w:sz w:val="16"/>
                <w:szCs w:val="16"/>
              </w:rPr>
            </w:pPr>
            <w:r w:rsidRPr="00FC1827">
              <w:rPr>
                <w:sz w:val="16"/>
                <w:szCs w:val="16"/>
              </w:rPr>
              <w:t>S3-22406</w:t>
            </w:r>
            <w:r>
              <w:rPr>
                <w:sz w:val="16"/>
                <w:szCs w:val="16"/>
              </w:rPr>
              <w:t>4</w:t>
            </w:r>
          </w:p>
        </w:tc>
        <w:tc>
          <w:tcPr>
            <w:tcW w:w="425" w:type="dxa"/>
            <w:shd w:val="solid" w:color="FFFFFF" w:fill="auto"/>
          </w:tcPr>
          <w:p w14:paraId="037012DB" w14:textId="77777777" w:rsidR="00882060" w:rsidRPr="006B0D02" w:rsidRDefault="00882060" w:rsidP="00882060">
            <w:pPr>
              <w:pStyle w:val="TAL"/>
              <w:rPr>
                <w:sz w:val="16"/>
                <w:szCs w:val="16"/>
              </w:rPr>
            </w:pPr>
          </w:p>
        </w:tc>
        <w:tc>
          <w:tcPr>
            <w:tcW w:w="425" w:type="dxa"/>
            <w:shd w:val="solid" w:color="FFFFFF" w:fill="auto"/>
          </w:tcPr>
          <w:p w14:paraId="7D901A92" w14:textId="77777777" w:rsidR="00882060" w:rsidRPr="006B0D02" w:rsidRDefault="00882060" w:rsidP="00882060">
            <w:pPr>
              <w:pStyle w:val="TAR"/>
              <w:rPr>
                <w:sz w:val="16"/>
                <w:szCs w:val="16"/>
              </w:rPr>
            </w:pPr>
          </w:p>
        </w:tc>
        <w:tc>
          <w:tcPr>
            <w:tcW w:w="425" w:type="dxa"/>
            <w:shd w:val="solid" w:color="FFFFFF" w:fill="auto"/>
          </w:tcPr>
          <w:p w14:paraId="1C584A07" w14:textId="77777777" w:rsidR="00882060" w:rsidRPr="006B0D02" w:rsidRDefault="00882060" w:rsidP="00882060">
            <w:pPr>
              <w:pStyle w:val="TAC"/>
              <w:rPr>
                <w:sz w:val="16"/>
                <w:szCs w:val="16"/>
              </w:rPr>
            </w:pPr>
          </w:p>
        </w:tc>
        <w:tc>
          <w:tcPr>
            <w:tcW w:w="4962" w:type="dxa"/>
            <w:shd w:val="solid" w:color="FFFFFF" w:fill="auto"/>
          </w:tcPr>
          <w:p w14:paraId="021CB31B" w14:textId="04E2206A" w:rsidR="00882060" w:rsidRPr="00C50175" w:rsidRDefault="007B05E0" w:rsidP="00882060">
            <w:pPr>
              <w:pStyle w:val="TAL"/>
              <w:rPr>
                <w:sz w:val="16"/>
                <w:szCs w:val="16"/>
              </w:rPr>
            </w:pPr>
            <w:r w:rsidRPr="007B05E0">
              <w:rPr>
                <w:sz w:val="16"/>
                <w:szCs w:val="16"/>
              </w:rPr>
              <w:t>New solution for AF manipulat</w:t>
            </w:r>
            <w:r w:rsidR="009539BE">
              <w:rPr>
                <w:sz w:val="16"/>
                <w:szCs w:val="16"/>
              </w:rPr>
              <w:t>e</w:t>
            </w:r>
            <w:r w:rsidRPr="007B05E0">
              <w:rPr>
                <w:sz w:val="16"/>
                <w:szCs w:val="16"/>
              </w:rPr>
              <w:t xml:space="preserve"> PIN</w:t>
            </w:r>
          </w:p>
        </w:tc>
        <w:tc>
          <w:tcPr>
            <w:tcW w:w="708" w:type="dxa"/>
            <w:shd w:val="solid" w:color="FFFFFF" w:fill="auto"/>
          </w:tcPr>
          <w:p w14:paraId="220FCE01" w14:textId="50B67F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BCC549E" w14:textId="77777777" w:rsidTr="00A66E02">
        <w:tc>
          <w:tcPr>
            <w:tcW w:w="800" w:type="dxa"/>
            <w:shd w:val="solid" w:color="FFFFFF" w:fill="auto"/>
          </w:tcPr>
          <w:p w14:paraId="6ABCBC24" w14:textId="6B897E5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58AAC1C" w14:textId="14BFA60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13F991C1" w14:textId="023E827E" w:rsidR="00882060" w:rsidRPr="00882060" w:rsidRDefault="00FC1827" w:rsidP="00882060">
            <w:pPr>
              <w:pStyle w:val="TAC"/>
              <w:rPr>
                <w:sz w:val="16"/>
                <w:szCs w:val="16"/>
              </w:rPr>
            </w:pPr>
            <w:r w:rsidRPr="00FC1827">
              <w:rPr>
                <w:sz w:val="16"/>
                <w:szCs w:val="16"/>
              </w:rPr>
              <w:t>S3-22406</w:t>
            </w:r>
            <w:r>
              <w:rPr>
                <w:sz w:val="16"/>
                <w:szCs w:val="16"/>
              </w:rPr>
              <w:t>7</w:t>
            </w:r>
          </w:p>
        </w:tc>
        <w:tc>
          <w:tcPr>
            <w:tcW w:w="425" w:type="dxa"/>
            <w:shd w:val="solid" w:color="FFFFFF" w:fill="auto"/>
          </w:tcPr>
          <w:p w14:paraId="68595BF2" w14:textId="77777777" w:rsidR="00882060" w:rsidRPr="006B0D02" w:rsidRDefault="00882060" w:rsidP="00882060">
            <w:pPr>
              <w:pStyle w:val="TAL"/>
              <w:rPr>
                <w:sz w:val="16"/>
                <w:szCs w:val="16"/>
              </w:rPr>
            </w:pPr>
          </w:p>
        </w:tc>
        <w:tc>
          <w:tcPr>
            <w:tcW w:w="425" w:type="dxa"/>
            <w:shd w:val="solid" w:color="FFFFFF" w:fill="auto"/>
          </w:tcPr>
          <w:p w14:paraId="47295404" w14:textId="77777777" w:rsidR="00882060" w:rsidRPr="006B0D02" w:rsidRDefault="00882060" w:rsidP="00882060">
            <w:pPr>
              <w:pStyle w:val="TAR"/>
              <w:rPr>
                <w:sz w:val="16"/>
                <w:szCs w:val="16"/>
              </w:rPr>
            </w:pPr>
          </w:p>
        </w:tc>
        <w:tc>
          <w:tcPr>
            <w:tcW w:w="425" w:type="dxa"/>
            <w:shd w:val="solid" w:color="FFFFFF" w:fill="auto"/>
          </w:tcPr>
          <w:p w14:paraId="1788F605" w14:textId="77777777" w:rsidR="00882060" w:rsidRPr="006B0D02" w:rsidRDefault="00882060" w:rsidP="00882060">
            <w:pPr>
              <w:pStyle w:val="TAC"/>
              <w:rPr>
                <w:sz w:val="16"/>
                <w:szCs w:val="16"/>
              </w:rPr>
            </w:pPr>
          </w:p>
        </w:tc>
        <w:tc>
          <w:tcPr>
            <w:tcW w:w="4962" w:type="dxa"/>
            <w:shd w:val="solid" w:color="FFFFFF" w:fill="auto"/>
          </w:tcPr>
          <w:p w14:paraId="7C52EC1D" w14:textId="48AFF2A8" w:rsidR="00882060" w:rsidRPr="00C50175" w:rsidRDefault="007B05E0" w:rsidP="00882060">
            <w:pPr>
              <w:pStyle w:val="TAL"/>
              <w:rPr>
                <w:sz w:val="16"/>
                <w:szCs w:val="16"/>
              </w:rPr>
            </w:pPr>
            <w:r w:rsidRPr="007B05E0">
              <w:rPr>
                <w:sz w:val="16"/>
                <w:szCs w:val="16"/>
              </w:rPr>
              <w:t>Solution for KI#1: Authentication and Authorization of PINE</w:t>
            </w:r>
          </w:p>
        </w:tc>
        <w:tc>
          <w:tcPr>
            <w:tcW w:w="708" w:type="dxa"/>
            <w:shd w:val="solid" w:color="FFFFFF" w:fill="auto"/>
          </w:tcPr>
          <w:p w14:paraId="14390D9F" w14:textId="178966BE"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368B6D2" w14:textId="77777777" w:rsidTr="00A66E02">
        <w:tc>
          <w:tcPr>
            <w:tcW w:w="800" w:type="dxa"/>
            <w:shd w:val="solid" w:color="FFFFFF" w:fill="auto"/>
          </w:tcPr>
          <w:p w14:paraId="2575A93C" w14:textId="27B13B58"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DEA2BB1" w14:textId="553E756F"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0B9ADE23" w14:textId="366B6127" w:rsidR="00882060" w:rsidRPr="00882060" w:rsidRDefault="00FC1827" w:rsidP="00882060">
            <w:pPr>
              <w:pStyle w:val="TAC"/>
              <w:rPr>
                <w:sz w:val="16"/>
                <w:szCs w:val="16"/>
              </w:rPr>
            </w:pPr>
            <w:r w:rsidRPr="00FC1827">
              <w:rPr>
                <w:sz w:val="16"/>
                <w:szCs w:val="16"/>
              </w:rPr>
              <w:t>S3-2240</w:t>
            </w:r>
            <w:r>
              <w:rPr>
                <w:sz w:val="16"/>
                <w:szCs w:val="16"/>
              </w:rPr>
              <w:t>73</w:t>
            </w:r>
          </w:p>
        </w:tc>
        <w:tc>
          <w:tcPr>
            <w:tcW w:w="425" w:type="dxa"/>
            <w:shd w:val="solid" w:color="FFFFFF" w:fill="auto"/>
          </w:tcPr>
          <w:p w14:paraId="4F48A2B8" w14:textId="77777777" w:rsidR="00882060" w:rsidRPr="006B0D02" w:rsidRDefault="00882060" w:rsidP="00882060">
            <w:pPr>
              <w:pStyle w:val="TAL"/>
              <w:rPr>
                <w:sz w:val="16"/>
                <w:szCs w:val="16"/>
              </w:rPr>
            </w:pPr>
          </w:p>
        </w:tc>
        <w:tc>
          <w:tcPr>
            <w:tcW w:w="425" w:type="dxa"/>
            <w:shd w:val="solid" w:color="FFFFFF" w:fill="auto"/>
          </w:tcPr>
          <w:p w14:paraId="30973F4E" w14:textId="77777777" w:rsidR="00882060" w:rsidRPr="006B0D02" w:rsidRDefault="00882060" w:rsidP="00882060">
            <w:pPr>
              <w:pStyle w:val="TAR"/>
              <w:rPr>
                <w:sz w:val="16"/>
                <w:szCs w:val="16"/>
              </w:rPr>
            </w:pPr>
          </w:p>
        </w:tc>
        <w:tc>
          <w:tcPr>
            <w:tcW w:w="425" w:type="dxa"/>
            <w:shd w:val="solid" w:color="FFFFFF" w:fill="auto"/>
          </w:tcPr>
          <w:p w14:paraId="35645606" w14:textId="77777777" w:rsidR="00882060" w:rsidRPr="006B0D02" w:rsidRDefault="00882060" w:rsidP="00882060">
            <w:pPr>
              <w:pStyle w:val="TAC"/>
              <w:rPr>
                <w:sz w:val="16"/>
                <w:szCs w:val="16"/>
              </w:rPr>
            </w:pPr>
          </w:p>
        </w:tc>
        <w:tc>
          <w:tcPr>
            <w:tcW w:w="4962" w:type="dxa"/>
            <w:shd w:val="solid" w:color="FFFFFF" w:fill="auto"/>
          </w:tcPr>
          <w:p w14:paraId="6544F0FB" w14:textId="4E875035" w:rsidR="00882060" w:rsidRPr="00C50175" w:rsidRDefault="007B05E0" w:rsidP="00882060">
            <w:pPr>
              <w:pStyle w:val="TAL"/>
              <w:rPr>
                <w:sz w:val="16"/>
                <w:szCs w:val="16"/>
              </w:rPr>
            </w:pPr>
            <w:r w:rsidRPr="007B05E0">
              <w:rPr>
                <w:sz w:val="16"/>
                <w:szCs w:val="16"/>
              </w:rPr>
              <w:t>PIN - Addressing EN#1 in Solution #4</w:t>
            </w:r>
          </w:p>
        </w:tc>
        <w:tc>
          <w:tcPr>
            <w:tcW w:w="708" w:type="dxa"/>
            <w:shd w:val="solid" w:color="FFFFFF" w:fill="auto"/>
          </w:tcPr>
          <w:p w14:paraId="20DDADFE" w14:textId="00FA368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A424DE6" w14:textId="77777777" w:rsidTr="00A66E02">
        <w:tc>
          <w:tcPr>
            <w:tcW w:w="800" w:type="dxa"/>
            <w:shd w:val="solid" w:color="FFFFFF" w:fill="auto"/>
          </w:tcPr>
          <w:p w14:paraId="1D57183B" w14:textId="6D77F97F"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314940AA" w14:textId="2EAB701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2427A32" w14:textId="1F1EA3FB" w:rsidR="00882060" w:rsidRPr="00882060" w:rsidRDefault="00FC1827" w:rsidP="00882060">
            <w:pPr>
              <w:pStyle w:val="TAC"/>
              <w:rPr>
                <w:sz w:val="16"/>
                <w:szCs w:val="16"/>
              </w:rPr>
            </w:pPr>
            <w:r w:rsidRPr="00FC1827">
              <w:rPr>
                <w:sz w:val="16"/>
                <w:szCs w:val="16"/>
              </w:rPr>
              <w:t>S3-2240</w:t>
            </w:r>
            <w:r>
              <w:rPr>
                <w:sz w:val="16"/>
                <w:szCs w:val="16"/>
              </w:rPr>
              <w:t>74</w:t>
            </w:r>
          </w:p>
        </w:tc>
        <w:tc>
          <w:tcPr>
            <w:tcW w:w="425" w:type="dxa"/>
            <w:shd w:val="solid" w:color="FFFFFF" w:fill="auto"/>
          </w:tcPr>
          <w:p w14:paraId="2B56B219" w14:textId="77777777" w:rsidR="00882060" w:rsidRPr="006B0D02" w:rsidRDefault="00882060" w:rsidP="00882060">
            <w:pPr>
              <w:pStyle w:val="TAL"/>
              <w:rPr>
                <w:sz w:val="16"/>
                <w:szCs w:val="16"/>
              </w:rPr>
            </w:pPr>
          </w:p>
        </w:tc>
        <w:tc>
          <w:tcPr>
            <w:tcW w:w="425" w:type="dxa"/>
            <w:shd w:val="solid" w:color="FFFFFF" w:fill="auto"/>
          </w:tcPr>
          <w:p w14:paraId="37FB2C12" w14:textId="77777777" w:rsidR="00882060" w:rsidRPr="006B0D02" w:rsidRDefault="00882060" w:rsidP="00882060">
            <w:pPr>
              <w:pStyle w:val="TAR"/>
              <w:rPr>
                <w:sz w:val="16"/>
                <w:szCs w:val="16"/>
              </w:rPr>
            </w:pPr>
          </w:p>
        </w:tc>
        <w:tc>
          <w:tcPr>
            <w:tcW w:w="425" w:type="dxa"/>
            <w:shd w:val="solid" w:color="FFFFFF" w:fill="auto"/>
          </w:tcPr>
          <w:p w14:paraId="39D670DA" w14:textId="77777777" w:rsidR="00882060" w:rsidRPr="006B0D02" w:rsidRDefault="00882060" w:rsidP="00882060">
            <w:pPr>
              <w:pStyle w:val="TAC"/>
              <w:rPr>
                <w:sz w:val="16"/>
                <w:szCs w:val="16"/>
              </w:rPr>
            </w:pPr>
          </w:p>
        </w:tc>
        <w:tc>
          <w:tcPr>
            <w:tcW w:w="4962" w:type="dxa"/>
            <w:shd w:val="solid" w:color="FFFFFF" w:fill="auto"/>
          </w:tcPr>
          <w:p w14:paraId="72B42B84" w14:textId="1EB46BBF" w:rsidR="00882060" w:rsidRPr="00C50175" w:rsidRDefault="007B05E0" w:rsidP="00882060">
            <w:pPr>
              <w:pStyle w:val="TAL"/>
              <w:rPr>
                <w:sz w:val="16"/>
                <w:szCs w:val="16"/>
              </w:rPr>
            </w:pPr>
            <w:r w:rsidRPr="007B05E0">
              <w:rPr>
                <w:sz w:val="16"/>
                <w:szCs w:val="16"/>
              </w:rPr>
              <w:t>PIN - Addressing EN#3 in Solution #4</w:t>
            </w:r>
          </w:p>
        </w:tc>
        <w:tc>
          <w:tcPr>
            <w:tcW w:w="708" w:type="dxa"/>
            <w:shd w:val="solid" w:color="FFFFFF" w:fill="auto"/>
          </w:tcPr>
          <w:p w14:paraId="04F65C5F" w14:textId="30F10632"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06447F7D" w14:textId="77777777" w:rsidTr="00A66E02">
        <w:tc>
          <w:tcPr>
            <w:tcW w:w="800" w:type="dxa"/>
            <w:shd w:val="solid" w:color="FFFFFF" w:fill="auto"/>
          </w:tcPr>
          <w:p w14:paraId="588D7413" w14:textId="7C936D03"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5AAD0D3" w14:textId="3ECA131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51A09EA" w14:textId="75B54B29" w:rsidR="00882060" w:rsidRPr="00882060" w:rsidRDefault="00FC1827" w:rsidP="00882060">
            <w:pPr>
              <w:pStyle w:val="TAC"/>
              <w:rPr>
                <w:sz w:val="16"/>
                <w:szCs w:val="16"/>
              </w:rPr>
            </w:pPr>
            <w:r w:rsidRPr="00FC1827">
              <w:rPr>
                <w:sz w:val="16"/>
                <w:szCs w:val="16"/>
              </w:rPr>
              <w:t>S3-2240</w:t>
            </w:r>
            <w:r>
              <w:rPr>
                <w:sz w:val="16"/>
                <w:szCs w:val="16"/>
              </w:rPr>
              <w:t>88</w:t>
            </w:r>
          </w:p>
        </w:tc>
        <w:tc>
          <w:tcPr>
            <w:tcW w:w="425" w:type="dxa"/>
            <w:shd w:val="solid" w:color="FFFFFF" w:fill="auto"/>
          </w:tcPr>
          <w:p w14:paraId="12FB38FE" w14:textId="77777777" w:rsidR="00882060" w:rsidRPr="006B0D02" w:rsidRDefault="00882060" w:rsidP="00882060">
            <w:pPr>
              <w:pStyle w:val="TAL"/>
              <w:rPr>
                <w:sz w:val="16"/>
                <w:szCs w:val="16"/>
              </w:rPr>
            </w:pPr>
          </w:p>
        </w:tc>
        <w:tc>
          <w:tcPr>
            <w:tcW w:w="425" w:type="dxa"/>
            <w:shd w:val="solid" w:color="FFFFFF" w:fill="auto"/>
          </w:tcPr>
          <w:p w14:paraId="4AC619BA" w14:textId="77777777" w:rsidR="00882060" w:rsidRPr="006B0D02" w:rsidRDefault="00882060" w:rsidP="00882060">
            <w:pPr>
              <w:pStyle w:val="TAR"/>
              <w:rPr>
                <w:sz w:val="16"/>
                <w:szCs w:val="16"/>
              </w:rPr>
            </w:pPr>
          </w:p>
        </w:tc>
        <w:tc>
          <w:tcPr>
            <w:tcW w:w="425" w:type="dxa"/>
            <w:shd w:val="solid" w:color="FFFFFF" w:fill="auto"/>
          </w:tcPr>
          <w:p w14:paraId="2CD5C9EA" w14:textId="77777777" w:rsidR="00882060" w:rsidRPr="006B0D02" w:rsidRDefault="00882060" w:rsidP="00882060">
            <w:pPr>
              <w:pStyle w:val="TAC"/>
              <w:rPr>
                <w:sz w:val="16"/>
                <w:szCs w:val="16"/>
              </w:rPr>
            </w:pPr>
          </w:p>
        </w:tc>
        <w:tc>
          <w:tcPr>
            <w:tcW w:w="4962" w:type="dxa"/>
            <w:shd w:val="solid" w:color="FFFFFF" w:fill="auto"/>
          </w:tcPr>
          <w:p w14:paraId="20AFEB94" w14:textId="6CA3AC8B" w:rsidR="00882060" w:rsidRPr="00C50175" w:rsidRDefault="007B05E0" w:rsidP="00882060">
            <w:pPr>
              <w:pStyle w:val="TAL"/>
              <w:rPr>
                <w:sz w:val="16"/>
                <w:szCs w:val="16"/>
              </w:rPr>
            </w:pPr>
            <w:r w:rsidRPr="007B05E0">
              <w:rPr>
                <w:sz w:val="16"/>
                <w:szCs w:val="16"/>
              </w:rPr>
              <w:t>Sol#3 Resolution of EN on authorization of PEGC</w:t>
            </w:r>
          </w:p>
        </w:tc>
        <w:tc>
          <w:tcPr>
            <w:tcW w:w="708" w:type="dxa"/>
            <w:shd w:val="solid" w:color="FFFFFF" w:fill="auto"/>
          </w:tcPr>
          <w:p w14:paraId="17ED50E1" w14:textId="1838674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5C6269" w14:paraId="1709D14E" w14:textId="77777777" w:rsidTr="005C6269">
        <w:trPr>
          <w:ins w:id="301" w:author="vivo-Zhenhua" w:date="2023-01-21T12: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CE6AB3" w14:textId="77777777" w:rsidR="005C6269" w:rsidRDefault="005C6269" w:rsidP="006C63D9">
            <w:pPr>
              <w:pStyle w:val="TAC"/>
              <w:rPr>
                <w:ins w:id="302" w:author="vivo-Zhenhua" w:date="2023-01-21T12:25:00Z"/>
                <w:rFonts w:hint="eastAsia"/>
                <w:sz w:val="16"/>
                <w:szCs w:val="16"/>
                <w:lang w:eastAsia="zh-CN"/>
              </w:rPr>
            </w:pPr>
            <w:ins w:id="303" w:author="vivo-Zhenhua" w:date="2023-01-21T12:25:00Z">
              <w:r>
                <w:rPr>
                  <w:rFonts w:hint="eastAsia"/>
                  <w:sz w:val="16"/>
                  <w:szCs w:val="16"/>
                  <w:lang w:eastAsia="zh-CN"/>
                </w:rPr>
                <w:t>2</w:t>
              </w:r>
              <w:r>
                <w:rPr>
                  <w:sz w:val="16"/>
                  <w:szCs w:val="16"/>
                  <w:lang w:eastAsia="zh-CN"/>
                </w:rPr>
                <w:t>023-0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0038F" w14:textId="77777777" w:rsidR="005C6269" w:rsidRPr="002C5FA3" w:rsidRDefault="005C6269" w:rsidP="006C63D9">
            <w:pPr>
              <w:pStyle w:val="TAC"/>
              <w:rPr>
                <w:ins w:id="304" w:author="vivo-Zhenhua" w:date="2023-01-21T12:25:00Z"/>
                <w:rFonts w:hint="eastAsia"/>
                <w:sz w:val="16"/>
                <w:szCs w:val="16"/>
              </w:rPr>
            </w:pPr>
            <w:ins w:id="305" w:author="vivo-Zhenhua" w:date="2023-01-21T12:25:00Z">
              <w:r>
                <w:rPr>
                  <w:rFonts w:hint="eastAsia"/>
                  <w:sz w:val="16"/>
                  <w:szCs w:val="16"/>
                </w:rPr>
                <w:t>S</w:t>
              </w:r>
              <w:r>
                <w:rPr>
                  <w:sz w:val="16"/>
                  <w:szCs w:val="16"/>
                </w:rPr>
                <w:t xml:space="preserve">A3#109 </w:t>
              </w:r>
              <w:proofErr w:type="spellStart"/>
              <w:r>
                <w:rPr>
                  <w:sz w:val="16"/>
                  <w:szCs w:val="16"/>
                </w:rPr>
                <w:t>Adhoc</w:t>
              </w:r>
              <w:proofErr w:type="spellEnd"/>
              <w:r>
                <w:rPr>
                  <w:sz w:val="16"/>
                  <w:szCs w:val="16"/>
                </w:rPr>
                <w:t>-e</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55711" w14:textId="77777777" w:rsidR="005C6269" w:rsidRPr="00FC1827" w:rsidRDefault="005C6269" w:rsidP="006C63D9">
            <w:pPr>
              <w:pStyle w:val="TAC"/>
              <w:rPr>
                <w:ins w:id="306" w:author="vivo-Zhenhua" w:date="2023-01-21T12:25:00Z"/>
                <w:sz w:val="16"/>
                <w:szCs w:val="16"/>
              </w:rPr>
            </w:pPr>
            <w:ins w:id="307" w:author="vivo-Zhenhua" w:date="2023-01-21T12:25:00Z">
              <w:r w:rsidRPr="006B6F7A">
                <w:rPr>
                  <w:sz w:val="16"/>
                  <w:szCs w:val="16"/>
                </w:rPr>
                <w:t>S3-230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A2A60" w14:textId="77777777" w:rsidR="005C6269" w:rsidRPr="006B0D02" w:rsidRDefault="005C6269" w:rsidP="006C63D9">
            <w:pPr>
              <w:pStyle w:val="TAL"/>
              <w:rPr>
                <w:ins w:id="308"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880CF" w14:textId="77777777" w:rsidR="005C6269" w:rsidRPr="006B0D02" w:rsidRDefault="005C6269" w:rsidP="006C63D9">
            <w:pPr>
              <w:pStyle w:val="TAR"/>
              <w:rPr>
                <w:ins w:id="309"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28087" w14:textId="77777777" w:rsidR="005C6269" w:rsidRPr="006B0D02" w:rsidRDefault="005C6269" w:rsidP="006C63D9">
            <w:pPr>
              <w:pStyle w:val="TAC"/>
              <w:rPr>
                <w:ins w:id="310" w:author="vivo-Zhenhua" w:date="2023-01-21T12:25: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9BA7F" w14:textId="77777777" w:rsidR="005C6269" w:rsidRPr="007B05E0" w:rsidRDefault="005C6269" w:rsidP="006C63D9">
            <w:pPr>
              <w:pStyle w:val="TAL"/>
              <w:rPr>
                <w:ins w:id="311" w:author="vivo-Zhenhua" w:date="2023-01-21T12:25:00Z"/>
                <w:sz w:val="16"/>
                <w:szCs w:val="16"/>
              </w:rPr>
            </w:pPr>
            <w:ins w:id="312" w:author="vivo-Zhenhua" w:date="2023-01-21T12:25:00Z">
              <w:r w:rsidRPr="006B6F7A">
                <w:rPr>
                  <w:sz w:val="16"/>
                  <w:szCs w:val="16"/>
                </w:rPr>
                <w:t>KI #2, new Sol on AF authorization in PIN scenari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72ED" w14:textId="77777777" w:rsidR="005C6269" w:rsidRDefault="005C6269" w:rsidP="006C63D9">
            <w:pPr>
              <w:pStyle w:val="TAC"/>
              <w:rPr>
                <w:ins w:id="313" w:author="vivo-Zhenhua" w:date="2023-01-21T12:25:00Z"/>
                <w:rFonts w:hint="eastAsia"/>
                <w:sz w:val="16"/>
                <w:szCs w:val="16"/>
                <w:lang w:eastAsia="zh-CN"/>
              </w:rPr>
            </w:pPr>
            <w:ins w:id="314" w:author="vivo-Zhenhua" w:date="2023-01-21T12:25:00Z">
              <w:r>
                <w:rPr>
                  <w:rFonts w:hint="eastAsia"/>
                  <w:sz w:val="16"/>
                  <w:szCs w:val="16"/>
                  <w:lang w:eastAsia="zh-CN"/>
                </w:rPr>
                <w:t>0</w:t>
              </w:r>
              <w:r>
                <w:rPr>
                  <w:sz w:val="16"/>
                  <w:szCs w:val="16"/>
                  <w:lang w:eastAsia="zh-CN"/>
                </w:rPr>
                <w:t>.5.0</w:t>
              </w:r>
            </w:ins>
          </w:p>
        </w:tc>
      </w:tr>
      <w:tr w:rsidR="00092632" w14:paraId="3067CC9A" w14:textId="77777777" w:rsidTr="005C6269">
        <w:trPr>
          <w:ins w:id="315" w:author="vivo-Zhenhua" w:date="2023-01-21T12: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F63B1" w14:textId="545F76D4" w:rsidR="00092632" w:rsidRDefault="00092632" w:rsidP="00092632">
            <w:pPr>
              <w:pStyle w:val="TAC"/>
              <w:rPr>
                <w:ins w:id="316" w:author="vivo-Zhenhua" w:date="2023-01-21T12:25:00Z"/>
                <w:rFonts w:hint="eastAsia"/>
                <w:sz w:val="16"/>
                <w:szCs w:val="16"/>
                <w:lang w:eastAsia="zh-CN"/>
              </w:rPr>
            </w:pPr>
            <w:ins w:id="317" w:author="vivo-Zhenhua" w:date="2023-01-21T12:25:00Z">
              <w:r>
                <w:rPr>
                  <w:rFonts w:hint="eastAsia"/>
                  <w:sz w:val="16"/>
                  <w:szCs w:val="16"/>
                  <w:lang w:eastAsia="zh-CN"/>
                </w:rPr>
                <w:t>2</w:t>
              </w:r>
              <w:r>
                <w:rPr>
                  <w:sz w:val="16"/>
                  <w:szCs w:val="16"/>
                  <w:lang w:eastAsia="zh-CN"/>
                </w:rPr>
                <w:t>023-0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906CA5" w14:textId="6D5E925B" w:rsidR="00092632" w:rsidRDefault="00092632" w:rsidP="00092632">
            <w:pPr>
              <w:pStyle w:val="TAC"/>
              <w:rPr>
                <w:ins w:id="318" w:author="vivo-Zhenhua" w:date="2023-01-21T12:25:00Z"/>
                <w:rFonts w:hint="eastAsia"/>
                <w:sz w:val="16"/>
                <w:szCs w:val="16"/>
              </w:rPr>
            </w:pPr>
            <w:ins w:id="319" w:author="vivo-Zhenhua" w:date="2023-01-21T12:25:00Z">
              <w:r>
                <w:rPr>
                  <w:rFonts w:hint="eastAsia"/>
                  <w:sz w:val="16"/>
                  <w:szCs w:val="16"/>
                </w:rPr>
                <w:t>S</w:t>
              </w:r>
              <w:r>
                <w:rPr>
                  <w:sz w:val="16"/>
                  <w:szCs w:val="16"/>
                </w:rPr>
                <w:t xml:space="preserve">A3#109 </w:t>
              </w:r>
              <w:proofErr w:type="spellStart"/>
              <w:r>
                <w:rPr>
                  <w:sz w:val="16"/>
                  <w:szCs w:val="16"/>
                </w:rPr>
                <w:t>Adhoc</w:t>
              </w:r>
              <w:proofErr w:type="spellEnd"/>
              <w:r>
                <w:rPr>
                  <w:sz w:val="16"/>
                  <w:szCs w:val="16"/>
                </w:rPr>
                <w:t>-e</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CCC9" w14:textId="0D630334" w:rsidR="00092632" w:rsidRPr="006B6F7A" w:rsidRDefault="00A614C3" w:rsidP="00092632">
            <w:pPr>
              <w:pStyle w:val="TAC"/>
              <w:rPr>
                <w:ins w:id="320" w:author="vivo-Zhenhua" w:date="2023-01-21T12:25:00Z"/>
                <w:sz w:val="16"/>
                <w:szCs w:val="16"/>
              </w:rPr>
            </w:pPr>
            <w:ins w:id="321" w:author="vivo-Zhenhua" w:date="2023-01-21T12:26:00Z">
              <w:r w:rsidRPr="00A614C3">
                <w:rPr>
                  <w:sz w:val="16"/>
                  <w:szCs w:val="16"/>
                </w:rPr>
                <w:t>S3-2304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10281" w14:textId="77777777" w:rsidR="00092632" w:rsidRPr="006B0D02" w:rsidRDefault="00092632" w:rsidP="00092632">
            <w:pPr>
              <w:pStyle w:val="TAL"/>
              <w:rPr>
                <w:ins w:id="322"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9CD47" w14:textId="77777777" w:rsidR="00092632" w:rsidRPr="006B0D02" w:rsidRDefault="00092632" w:rsidP="00092632">
            <w:pPr>
              <w:pStyle w:val="TAR"/>
              <w:rPr>
                <w:ins w:id="323"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0266" w14:textId="77777777" w:rsidR="00092632" w:rsidRPr="006B0D02" w:rsidRDefault="00092632" w:rsidP="00092632">
            <w:pPr>
              <w:pStyle w:val="TAC"/>
              <w:rPr>
                <w:ins w:id="324" w:author="vivo-Zhenhua" w:date="2023-01-21T12:25: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9C238" w14:textId="77777777" w:rsidR="00092632" w:rsidRPr="006B6F7A" w:rsidRDefault="00092632" w:rsidP="00092632">
            <w:pPr>
              <w:pStyle w:val="TAL"/>
              <w:rPr>
                <w:ins w:id="325" w:author="vivo-Zhenhua" w:date="2023-01-21T12:25:00Z"/>
                <w:sz w:val="16"/>
                <w:szCs w:val="16"/>
              </w:rPr>
            </w:pPr>
            <w:ins w:id="326" w:author="vivo-Zhenhua" w:date="2023-01-21T12:25:00Z">
              <w:r w:rsidRPr="006B6F7A">
                <w:rPr>
                  <w:sz w:val="16"/>
                  <w:szCs w:val="16"/>
                </w:rPr>
                <w:t>Update solution for PINE authentication and authorization over 5G C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CBCE7" w14:textId="77777777" w:rsidR="00092632" w:rsidRDefault="00092632" w:rsidP="00092632">
            <w:pPr>
              <w:pStyle w:val="TAC"/>
              <w:rPr>
                <w:ins w:id="327" w:author="vivo-Zhenhua" w:date="2023-01-21T12:25:00Z"/>
                <w:rFonts w:hint="eastAsia"/>
                <w:sz w:val="16"/>
                <w:szCs w:val="16"/>
                <w:lang w:eastAsia="zh-CN"/>
              </w:rPr>
            </w:pPr>
            <w:ins w:id="328" w:author="vivo-Zhenhua" w:date="2023-01-21T12:25:00Z">
              <w:r>
                <w:rPr>
                  <w:rFonts w:hint="eastAsia"/>
                  <w:sz w:val="16"/>
                  <w:szCs w:val="16"/>
                  <w:lang w:eastAsia="zh-CN"/>
                </w:rPr>
                <w:t>0</w:t>
              </w:r>
              <w:r>
                <w:rPr>
                  <w:sz w:val="16"/>
                  <w:szCs w:val="16"/>
                  <w:lang w:eastAsia="zh-CN"/>
                </w:rPr>
                <w:t>.5.0</w:t>
              </w:r>
            </w:ins>
          </w:p>
        </w:tc>
      </w:tr>
      <w:tr w:rsidR="00092632" w14:paraId="612A5A80" w14:textId="77777777" w:rsidTr="005C6269">
        <w:trPr>
          <w:ins w:id="329" w:author="vivo-Zhenhua" w:date="2023-01-21T12: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20EBE4" w14:textId="6EA4EDD2" w:rsidR="00092632" w:rsidRDefault="00092632" w:rsidP="00092632">
            <w:pPr>
              <w:pStyle w:val="TAC"/>
              <w:rPr>
                <w:ins w:id="330" w:author="vivo-Zhenhua" w:date="2023-01-21T12:25:00Z"/>
                <w:rFonts w:hint="eastAsia"/>
                <w:sz w:val="16"/>
                <w:szCs w:val="16"/>
                <w:lang w:eastAsia="zh-CN"/>
              </w:rPr>
            </w:pPr>
            <w:ins w:id="331" w:author="vivo-Zhenhua" w:date="2023-01-21T12:25:00Z">
              <w:r>
                <w:rPr>
                  <w:rFonts w:hint="eastAsia"/>
                  <w:sz w:val="16"/>
                  <w:szCs w:val="16"/>
                  <w:lang w:eastAsia="zh-CN"/>
                </w:rPr>
                <w:t>2</w:t>
              </w:r>
              <w:r>
                <w:rPr>
                  <w:sz w:val="16"/>
                  <w:szCs w:val="16"/>
                  <w:lang w:eastAsia="zh-CN"/>
                </w:rPr>
                <w:t>023-0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6494B" w14:textId="484493AB" w:rsidR="00092632" w:rsidRDefault="00092632" w:rsidP="00092632">
            <w:pPr>
              <w:pStyle w:val="TAC"/>
              <w:rPr>
                <w:ins w:id="332" w:author="vivo-Zhenhua" w:date="2023-01-21T12:25:00Z"/>
                <w:rFonts w:hint="eastAsia"/>
                <w:sz w:val="16"/>
                <w:szCs w:val="16"/>
              </w:rPr>
            </w:pPr>
            <w:ins w:id="333" w:author="vivo-Zhenhua" w:date="2023-01-21T12:25:00Z">
              <w:r>
                <w:rPr>
                  <w:rFonts w:hint="eastAsia"/>
                  <w:sz w:val="16"/>
                  <w:szCs w:val="16"/>
                </w:rPr>
                <w:t>S</w:t>
              </w:r>
              <w:r>
                <w:rPr>
                  <w:sz w:val="16"/>
                  <w:szCs w:val="16"/>
                </w:rPr>
                <w:t xml:space="preserve">A3#109 </w:t>
              </w:r>
              <w:proofErr w:type="spellStart"/>
              <w:r>
                <w:rPr>
                  <w:sz w:val="16"/>
                  <w:szCs w:val="16"/>
                </w:rPr>
                <w:t>Adhoc</w:t>
              </w:r>
              <w:proofErr w:type="spellEnd"/>
              <w:r>
                <w:rPr>
                  <w:sz w:val="16"/>
                  <w:szCs w:val="16"/>
                </w:rPr>
                <w:t>-e</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69651" w14:textId="295B2C51" w:rsidR="00092632" w:rsidRPr="006B6F7A" w:rsidRDefault="005551BA" w:rsidP="00092632">
            <w:pPr>
              <w:pStyle w:val="TAC"/>
              <w:rPr>
                <w:ins w:id="334" w:author="vivo-Zhenhua" w:date="2023-01-21T12:25:00Z"/>
                <w:sz w:val="16"/>
                <w:szCs w:val="16"/>
              </w:rPr>
            </w:pPr>
            <w:ins w:id="335" w:author="vivo-Zhenhua" w:date="2023-01-21T12:27:00Z">
              <w:r w:rsidRPr="005551BA">
                <w:rPr>
                  <w:sz w:val="16"/>
                  <w:szCs w:val="16"/>
                </w:rPr>
                <w:t>S3-2304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739E" w14:textId="77777777" w:rsidR="00092632" w:rsidRPr="006B0D02" w:rsidRDefault="00092632" w:rsidP="00092632">
            <w:pPr>
              <w:pStyle w:val="TAL"/>
              <w:rPr>
                <w:ins w:id="336"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7E92" w14:textId="77777777" w:rsidR="00092632" w:rsidRPr="006B0D02" w:rsidRDefault="00092632" w:rsidP="00092632">
            <w:pPr>
              <w:pStyle w:val="TAR"/>
              <w:rPr>
                <w:ins w:id="337"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D586B" w14:textId="77777777" w:rsidR="00092632" w:rsidRPr="006B0D02" w:rsidRDefault="00092632" w:rsidP="00092632">
            <w:pPr>
              <w:pStyle w:val="TAC"/>
              <w:rPr>
                <w:ins w:id="338" w:author="vivo-Zhenhua" w:date="2023-01-21T12:25: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CF3F" w14:textId="46C9BC8A" w:rsidR="00092632" w:rsidRPr="006B6F7A" w:rsidRDefault="00B91E76" w:rsidP="00092632">
            <w:pPr>
              <w:pStyle w:val="TAL"/>
              <w:rPr>
                <w:ins w:id="339" w:author="vivo-Zhenhua" w:date="2023-01-21T12:25:00Z"/>
                <w:sz w:val="16"/>
                <w:szCs w:val="16"/>
              </w:rPr>
            </w:pPr>
            <w:ins w:id="340" w:author="vivo-Zhenhua" w:date="2023-01-21T12:25:00Z">
              <w:r w:rsidRPr="00B91E76">
                <w:rPr>
                  <w:sz w:val="16"/>
                  <w:szCs w:val="16"/>
                </w:rPr>
                <w:t>Addressing the editor's note in solution 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7D94" w14:textId="77777777" w:rsidR="00092632" w:rsidRDefault="00092632" w:rsidP="00092632">
            <w:pPr>
              <w:pStyle w:val="TAC"/>
              <w:rPr>
                <w:ins w:id="341" w:author="vivo-Zhenhua" w:date="2023-01-21T12:25:00Z"/>
                <w:rFonts w:hint="eastAsia"/>
                <w:sz w:val="16"/>
                <w:szCs w:val="16"/>
                <w:lang w:eastAsia="zh-CN"/>
              </w:rPr>
            </w:pPr>
            <w:ins w:id="342" w:author="vivo-Zhenhua" w:date="2023-01-21T12:25:00Z">
              <w:r>
                <w:rPr>
                  <w:rFonts w:hint="eastAsia"/>
                  <w:sz w:val="16"/>
                  <w:szCs w:val="16"/>
                  <w:lang w:eastAsia="zh-CN"/>
                </w:rPr>
                <w:t>0</w:t>
              </w:r>
              <w:r>
                <w:rPr>
                  <w:sz w:val="16"/>
                  <w:szCs w:val="16"/>
                  <w:lang w:eastAsia="zh-CN"/>
                </w:rPr>
                <w:t>.5.0</w:t>
              </w:r>
            </w:ins>
          </w:p>
        </w:tc>
      </w:tr>
      <w:tr w:rsidR="006D0DB7" w14:paraId="068CF8F3" w14:textId="77777777" w:rsidTr="005C6269">
        <w:trPr>
          <w:ins w:id="343" w:author="vivo-Zhenhua" w:date="2023-01-21T12: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33471B" w14:textId="0B730121" w:rsidR="006D0DB7" w:rsidRDefault="006D0DB7" w:rsidP="006D0DB7">
            <w:pPr>
              <w:pStyle w:val="TAC"/>
              <w:rPr>
                <w:ins w:id="344" w:author="vivo-Zhenhua" w:date="2023-01-21T12:25:00Z"/>
                <w:rFonts w:hint="eastAsia"/>
                <w:sz w:val="16"/>
                <w:szCs w:val="16"/>
                <w:lang w:eastAsia="zh-CN"/>
              </w:rPr>
            </w:pPr>
            <w:ins w:id="345" w:author="vivo-Zhenhua" w:date="2023-01-21T12:25:00Z">
              <w:r>
                <w:rPr>
                  <w:rFonts w:hint="eastAsia"/>
                  <w:sz w:val="16"/>
                  <w:szCs w:val="16"/>
                  <w:lang w:eastAsia="zh-CN"/>
                </w:rPr>
                <w:t>2</w:t>
              </w:r>
              <w:r>
                <w:rPr>
                  <w:sz w:val="16"/>
                  <w:szCs w:val="16"/>
                  <w:lang w:eastAsia="zh-CN"/>
                </w:rPr>
                <w:t>023-01</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BA855" w14:textId="55FF162B" w:rsidR="006D0DB7" w:rsidRDefault="006D0DB7" w:rsidP="006D0DB7">
            <w:pPr>
              <w:pStyle w:val="TAC"/>
              <w:rPr>
                <w:ins w:id="346" w:author="vivo-Zhenhua" w:date="2023-01-21T12:25:00Z"/>
                <w:rFonts w:hint="eastAsia"/>
                <w:sz w:val="16"/>
                <w:szCs w:val="16"/>
              </w:rPr>
            </w:pPr>
            <w:ins w:id="347" w:author="vivo-Zhenhua" w:date="2023-01-21T12:25:00Z">
              <w:r>
                <w:rPr>
                  <w:rFonts w:hint="eastAsia"/>
                  <w:sz w:val="16"/>
                  <w:szCs w:val="16"/>
                </w:rPr>
                <w:t>S</w:t>
              </w:r>
              <w:r>
                <w:rPr>
                  <w:sz w:val="16"/>
                  <w:szCs w:val="16"/>
                </w:rPr>
                <w:t xml:space="preserve">A3#109 </w:t>
              </w:r>
              <w:proofErr w:type="spellStart"/>
              <w:r>
                <w:rPr>
                  <w:sz w:val="16"/>
                  <w:szCs w:val="16"/>
                </w:rPr>
                <w:t>Adhoc</w:t>
              </w:r>
              <w:proofErr w:type="spellEnd"/>
              <w:r>
                <w:rPr>
                  <w:sz w:val="16"/>
                  <w:szCs w:val="16"/>
                </w:rPr>
                <w:t>-e</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59055" w14:textId="0694B83A" w:rsidR="006D0DB7" w:rsidRPr="006B6F7A" w:rsidRDefault="005551BA" w:rsidP="006D0DB7">
            <w:pPr>
              <w:pStyle w:val="TAC"/>
              <w:rPr>
                <w:ins w:id="348" w:author="vivo-Zhenhua" w:date="2023-01-21T12:25:00Z"/>
                <w:sz w:val="16"/>
                <w:szCs w:val="16"/>
              </w:rPr>
            </w:pPr>
            <w:ins w:id="349" w:author="vivo-Zhenhua" w:date="2023-01-21T12:27:00Z">
              <w:r w:rsidRPr="005551BA">
                <w:rPr>
                  <w:sz w:val="16"/>
                  <w:szCs w:val="16"/>
                </w:rPr>
                <w:t>S3-230531</w:t>
              </w:r>
            </w:ins>
            <w:bookmarkStart w:id="350" w:name="_GoBack"/>
            <w:bookmarkEnd w:id="350"/>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EE359" w14:textId="77777777" w:rsidR="006D0DB7" w:rsidRPr="006B0D02" w:rsidRDefault="006D0DB7" w:rsidP="006D0DB7">
            <w:pPr>
              <w:pStyle w:val="TAL"/>
              <w:rPr>
                <w:ins w:id="351"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9856" w14:textId="77777777" w:rsidR="006D0DB7" w:rsidRPr="006B0D02" w:rsidRDefault="006D0DB7" w:rsidP="006D0DB7">
            <w:pPr>
              <w:pStyle w:val="TAR"/>
              <w:rPr>
                <w:ins w:id="352" w:author="vivo-Zhenhua" w:date="2023-01-21T12:25: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EE44" w14:textId="77777777" w:rsidR="006D0DB7" w:rsidRPr="006B0D02" w:rsidRDefault="006D0DB7" w:rsidP="006D0DB7">
            <w:pPr>
              <w:pStyle w:val="TAC"/>
              <w:rPr>
                <w:ins w:id="353" w:author="vivo-Zhenhua" w:date="2023-01-21T12:25: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56412" w14:textId="58647B06" w:rsidR="006D0DB7" w:rsidRPr="006B6F7A" w:rsidRDefault="00B91E76" w:rsidP="006D0DB7">
            <w:pPr>
              <w:pStyle w:val="TAL"/>
              <w:rPr>
                <w:ins w:id="354" w:author="vivo-Zhenhua" w:date="2023-01-21T12:25:00Z"/>
                <w:sz w:val="16"/>
                <w:szCs w:val="16"/>
              </w:rPr>
            </w:pPr>
            <w:ins w:id="355" w:author="vivo-Zhenhua" w:date="2023-01-21T12:26:00Z">
              <w:r w:rsidRPr="00B91E76">
                <w:rPr>
                  <w:sz w:val="16"/>
                  <w:szCs w:val="16"/>
                </w:rPr>
                <w:t>Resolve ENs for sol #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D750" w14:textId="7B28C6F5" w:rsidR="006D0DB7" w:rsidRDefault="006D0DB7" w:rsidP="006D0DB7">
            <w:pPr>
              <w:pStyle w:val="TAC"/>
              <w:rPr>
                <w:ins w:id="356" w:author="vivo-Zhenhua" w:date="2023-01-21T12:25:00Z"/>
                <w:rFonts w:hint="eastAsia"/>
                <w:sz w:val="16"/>
                <w:szCs w:val="16"/>
                <w:lang w:eastAsia="zh-CN"/>
              </w:rPr>
            </w:pPr>
            <w:ins w:id="357" w:author="vivo-Zhenhua" w:date="2023-01-21T12:25:00Z">
              <w:r>
                <w:rPr>
                  <w:rFonts w:hint="eastAsia"/>
                  <w:sz w:val="16"/>
                  <w:szCs w:val="16"/>
                  <w:lang w:eastAsia="zh-CN"/>
                </w:rPr>
                <w:t>0</w:t>
              </w:r>
              <w:r>
                <w:rPr>
                  <w:sz w:val="16"/>
                  <w:szCs w:val="16"/>
                  <w:lang w:eastAsia="zh-CN"/>
                </w:rPr>
                <w:t>.5.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D16E2A" w14:textId="77777777" w:rsidR="00587AA6" w:rsidRDefault="00587AA6">
      <w:r>
        <w:separator/>
      </w:r>
    </w:p>
  </w:endnote>
  <w:endnote w:type="continuationSeparator" w:id="0">
    <w:p w14:paraId="46CE95B9" w14:textId="77777777" w:rsidR="00587AA6" w:rsidRDefault="00587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D972E4" w:rsidRDefault="00D972E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509B7" w14:textId="77777777" w:rsidR="00587AA6" w:rsidRDefault="00587AA6">
      <w:r>
        <w:separator/>
      </w:r>
    </w:p>
  </w:footnote>
  <w:footnote w:type="continuationSeparator" w:id="0">
    <w:p w14:paraId="5963F1AB" w14:textId="77777777" w:rsidR="00587AA6" w:rsidRDefault="00587A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2013D354" w:rsidR="00D972E4" w:rsidRDefault="00D972E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51BA">
      <w:rPr>
        <w:rFonts w:ascii="Arial" w:hAnsi="Arial" w:cs="Arial"/>
        <w:b/>
        <w:noProof/>
        <w:sz w:val="18"/>
        <w:szCs w:val="18"/>
      </w:rPr>
      <w:t>3GPP TR 33.882 V0.54.0 (20232-101)</w:t>
    </w:r>
    <w:r>
      <w:rPr>
        <w:rFonts w:ascii="Arial" w:hAnsi="Arial" w:cs="Arial"/>
        <w:b/>
        <w:sz w:val="18"/>
        <w:szCs w:val="18"/>
      </w:rPr>
      <w:fldChar w:fldCharType="end"/>
    </w:r>
  </w:p>
  <w:p w14:paraId="7A6BC72E" w14:textId="77777777" w:rsidR="00D972E4" w:rsidRDefault="00D972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76EB8B46" w:rsidR="00D972E4" w:rsidRDefault="00D972E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51BA">
      <w:rPr>
        <w:rFonts w:ascii="Arial" w:hAnsi="Arial" w:cs="Arial"/>
        <w:b/>
        <w:noProof/>
        <w:sz w:val="18"/>
        <w:szCs w:val="18"/>
      </w:rPr>
      <w:t>Release 18</w:t>
    </w:r>
    <w:r>
      <w:rPr>
        <w:rFonts w:ascii="Arial" w:hAnsi="Arial" w:cs="Arial"/>
        <w:b/>
        <w:sz w:val="18"/>
        <w:szCs w:val="18"/>
      </w:rPr>
      <w:fldChar w:fldCharType="end"/>
    </w:r>
  </w:p>
  <w:p w14:paraId="1024E63D" w14:textId="77777777" w:rsidR="00D972E4" w:rsidRDefault="00D972E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9002D5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BB8B44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C60B7B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0520E08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192374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7A28C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F06CC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4424B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5EC0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9605A2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5129A"/>
    <w:multiLevelType w:val="hybridMultilevel"/>
    <w:tmpl w:val="C992A226"/>
    <w:lvl w:ilvl="0" w:tplc="E850D742">
      <w:start w:val="7"/>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A534D1B"/>
    <w:multiLevelType w:val="hybridMultilevel"/>
    <w:tmpl w:val="7D1E6428"/>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B493C1B"/>
    <w:multiLevelType w:val="hybridMultilevel"/>
    <w:tmpl w:val="4AA64400"/>
    <w:lvl w:ilvl="0" w:tplc="48900FFA">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2622D8B"/>
    <w:multiLevelType w:val="hybridMultilevel"/>
    <w:tmpl w:val="5DA85654"/>
    <w:lvl w:ilvl="0" w:tplc="B58AE5F4">
      <w:start w:val="7"/>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E8B4891"/>
    <w:multiLevelType w:val="hybridMultilevel"/>
    <w:tmpl w:val="7B981B10"/>
    <w:lvl w:ilvl="0" w:tplc="77AC9C60">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12"/>
  </w:num>
  <w:num w:numId="6">
    <w:abstractNumId w:val="15"/>
  </w:num>
  <w:num w:numId="7">
    <w:abstractNumId w:val="14"/>
  </w:num>
  <w:num w:numId="8">
    <w:abstractNumId w:val="16"/>
  </w:num>
  <w:num w:numId="9">
    <w:abstractNumId w:val="13"/>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3-230469">
    <w15:presenceInfo w15:providerId="None" w15:userId="S3-230469"/>
  </w15:person>
  <w15:person w15:author="S3-230482">
    <w15:presenceInfo w15:providerId="None" w15:userId="S3-230482"/>
  </w15:person>
  <w15:person w15:author="S3-230531">
    <w15:presenceInfo w15:providerId="None" w15:userId="S3-230531"/>
  </w15:person>
  <w15:person w15:author="S3-230386">
    <w15:presenceInfo w15:providerId="None" w15:userId="S3-2303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1C1"/>
    <w:rsid w:val="00005BA7"/>
    <w:rsid w:val="0001012F"/>
    <w:rsid w:val="00010FF0"/>
    <w:rsid w:val="00012953"/>
    <w:rsid w:val="0001355E"/>
    <w:rsid w:val="00031767"/>
    <w:rsid w:val="00032511"/>
    <w:rsid w:val="00033397"/>
    <w:rsid w:val="00035F21"/>
    <w:rsid w:val="00040095"/>
    <w:rsid w:val="00051834"/>
    <w:rsid w:val="00054A22"/>
    <w:rsid w:val="0006068E"/>
    <w:rsid w:val="00062023"/>
    <w:rsid w:val="000624AE"/>
    <w:rsid w:val="000655A6"/>
    <w:rsid w:val="00073115"/>
    <w:rsid w:val="00075D3C"/>
    <w:rsid w:val="00076429"/>
    <w:rsid w:val="00080512"/>
    <w:rsid w:val="0008416F"/>
    <w:rsid w:val="0008437F"/>
    <w:rsid w:val="00086894"/>
    <w:rsid w:val="00086C97"/>
    <w:rsid w:val="00092632"/>
    <w:rsid w:val="000944D5"/>
    <w:rsid w:val="000A7EE0"/>
    <w:rsid w:val="000B2626"/>
    <w:rsid w:val="000B2F54"/>
    <w:rsid w:val="000B5732"/>
    <w:rsid w:val="000C47C3"/>
    <w:rsid w:val="000D58AB"/>
    <w:rsid w:val="000E2C4F"/>
    <w:rsid w:val="000E5886"/>
    <w:rsid w:val="000F11E9"/>
    <w:rsid w:val="000F71B8"/>
    <w:rsid w:val="001001E0"/>
    <w:rsid w:val="00103D72"/>
    <w:rsid w:val="00106E46"/>
    <w:rsid w:val="001073E1"/>
    <w:rsid w:val="00113503"/>
    <w:rsid w:val="00121B4E"/>
    <w:rsid w:val="001233A5"/>
    <w:rsid w:val="00126B90"/>
    <w:rsid w:val="00127997"/>
    <w:rsid w:val="00133525"/>
    <w:rsid w:val="00135593"/>
    <w:rsid w:val="0013660B"/>
    <w:rsid w:val="0013734C"/>
    <w:rsid w:val="00137590"/>
    <w:rsid w:val="001437A8"/>
    <w:rsid w:val="00156B97"/>
    <w:rsid w:val="00157E16"/>
    <w:rsid w:val="001614CA"/>
    <w:rsid w:val="00164A92"/>
    <w:rsid w:val="001809FD"/>
    <w:rsid w:val="00180F3C"/>
    <w:rsid w:val="00181181"/>
    <w:rsid w:val="001873C4"/>
    <w:rsid w:val="001910D3"/>
    <w:rsid w:val="001A4C42"/>
    <w:rsid w:val="001A7420"/>
    <w:rsid w:val="001B11E6"/>
    <w:rsid w:val="001B6637"/>
    <w:rsid w:val="001C21C3"/>
    <w:rsid w:val="001C7B82"/>
    <w:rsid w:val="001D02C2"/>
    <w:rsid w:val="001F0C1D"/>
    <w:rsid w:val="001F1132"/>
    <w:rsid w:val="001F168B"/>
    <w:rsid w:val="001F2832"/>
    <w:rsid w:val="002078F8"/>
    <w:rsid w:val="00213136"/>
    <w:rsid w:val="002200A6"/>
    <w:rsid w:val="00221DE6"/>
    <w:rsid w:val="0022347A"/>
    <w:rsid w:val="002347A2"/>
    <w:rsid w:val="002354E0"/>
    <w:rsid w:val="002549F3"/>
    <w:rsid w:val="00262CBB"/>
    <w:rsid w:val="002675F0"/>
    <w:rsid w:val="00273BDD"/>
    <w:rsid w:val="002760EE"/>
    <w:rsid w:val="00284A1C"/>
    <w:rsid w:val="002904CD"/>
    <w:rsid w:val="00292676"/>
    <w:rsid w:val="00294FC6"/>
    <w:rsid w:val="002A24CB"/>
    <w:rsid w:val="002A6291"/>
    <w:rsid w:val="002B32DA"/>
    <w:rsid w:val="002B3D3E"/>
    <w:rsid w:val="002B6339"/>
    <w:rsid w:val="002C1A75"/>
    <w:rsid w:val="002C4A18"/>
    <w:rsid w:val="002C5F1A"/>
    <w:rsid w:val="002C5FA3"/>
    <w:rsid w:val="002D49A5"/>
    <w:rsid w:val="002E00EE"/>
    <w:rsid w:val="002E0293"/>
    <w:rsid w:val="002E36BB"/>
    <w:rsid w:val="00313D13"/>
    <w:rsid w:val="003148C6"/>
    <w:rsid w:val="0031697C"/>
    <w:rsid w:val="003172DC"/>
    <w:rsid w:val="0032346E"/>
    <w:rsid w:val="003306DB"/>
    <w:rsid w:val="00335DC5"/>
    <w:rsid w:val="0033680D"/>
    <w:rsid w:val="003432EE"/>
    <w:rsid w:val="0035280A"/>
    <w:rsid w:val="0035375D"/>
    <w:rsid w:val="0035462D"/>
    <w:rsid w:val="00356555"/>
    <w:rsid w:val="00365201"/>
    <w:rsid w:val="003765B8"/>
    <w:rsid w:val="00380AE6"/>
    <w:rsid w:val="003C15BE"/>
    <w:rsid w:val="003C3971"/>
    <w:rsid w:val="003E018A"/>
    <w:rsid w:val="003E0A13"/>
    <w:rsid w:val="003F00AB"/>
    <w:rsid w:val="003F4331"/>
    <w:rsid w:val="003F6F06"/>
    <w:rsid w:val="004221AE"/>
    <w:rsid w:val="00423334"/>
    <w:rsid w:val="004345EC"/>
    <w:rsid w:val="004578D5"/>
    <w:rsid w:val="00465515"/>
    <w:rsid w:val="00474527"/>
    <w:rsid w:val="0047539E"/>
    <w:rsid w:val="004834AB"/>
    <w:rsid w:val="00485496"/>
    <w:rsid w:val="00493094"/>
    <w:rsid w:val="0049751D"/>
    <w:rsid w:val="004A72F8"/>
    <w:rsid w:val="004C30AC"/>
    <w:rsid w:val="004C4A3D"/>
    <w:rsid w:val="004D293E"/>
    <w:rsid w:val="004D3578"/>
    <w:rsid w:val="004D3A54"/>
    <w:rsid w:val="004E0C19"/>
    <w:rsid w:val="004E213A"/>
    <w:rsid w:val="004F0988"/>
    <w:rsid w:val="004F3340"/>
    <w:rsid w:val="005155CB"/>
    <w:rsid w:val="0053388B"/>
    <w:rsid w:val="00533ECC"/>
    <w:rsid w:val="00535293"/>
    <w:rsid w:val="00535773"/>
    <w:rsid w:val="00543E6C"/>
    <w:rsid w:val="005551BA"/>
    <w:rsid w:val="005610AA"/>
    <w:rsid w:val="00565087"/>
    <w:rsid w:val="0056551B"/>
    <w:rsid w:val="00573962"/>
    <w:rsid w:val="00585E44"/>
    <w:rsid w:val="00587AA6"/>
    <w:rsid w:val="005959C5"/>
    <w:rsid w:val="00597B11"/>
    <w:rsid w:val="005A02CE"/>
    <w:rsid w:val="005B42F0"/>
    <w:rsid w:val="005B4FF9"/>
    <w:rsid w:val="005C20E3"/>
    <w:rsid w:val="005C6269"/>
    <w:rsid w:val="005C7004"/>
    <w:rsid w:val="005D17E7"/>
    <w:rsid w:val="005D2E01"/>
    <w:rsid w:val="005D5E22"/>
    <w:rsid w:val="005D7526"/>
    <w:rsid w:val="005E4BB2"/>
    <w:rsid w:val="005F635F"/>
    <w:rsid w:val="005F788A"/>
    <w:rsid w:val="00602AEA"/>
    <w:rsid w:val="00606DE9"/>
    <w:rsid w:val="00614FDF"/>
    <w:rsid w:val="0063543D"/>
    <w:rsid w:val="00642E4D"/>
    <w:rsid w:val="00643E58"/>
    <w:rsid w:val="00647114"/>
    <w:rsid w:val="00647F53"/>
    <w:rsid w:val="0065052C"/>
    <w:rsid w:val="006530FD"/>
    <w:rsid w:val="006654DD"/>
    <w:rsid w:val="00666519"/>
    <w:rsid w:val="00675932"/>
    <w:rsid w:val="006912E9"/>
    <w:rsid w:val="006A13F9"/>
    <w:rsid w:val="006A323F"/>
    <w:rsid w:val="006B30D0"/>
    <w:rsid w:val="006B5E90"/>
    <w:rsid w:val="006B6F7A"/>
    <w:rsid w:val="006C3D95"/>
    <w:rsid w:val="006D0DB7"/>
    <w:rsid w:val="006D66F0"/>
    <w:rsid w:val="006E49DE"/>
    <w:rsid w:val="006E5C86"/>
    <w:rsid w:val="006F67A7"/>
    <w:rsid w:val="00701116"/>
    <w:rsid w:val="00711447"/>
    <w:rsid w:val="0071174C"/>
    <w:rsid w:val="00711A84"/>
    <w:rsid w:val="00712BAF"/>
    <w:rsid w:val="00713C44"/>
    <w:rsid w:val="00715F03"/>
    <w:rsid w:val="00721785"/>
    <w:rsid w:val="00734A5B"/>
    <w:rsid w:val="0074026F"/>
    <w:rsid w:val="007429F6"/>
    <w:rsid w:val="00743A6D"/>
    <w:rsid w:val="00744E76"/>
    <w:rsid w:val="007451D5"/>
    <w:rsid w:val="00754C9D"/>
    <w:rsid w:val="00755E99"/>
    <w:rsid w:val="00763012"/>
    <w:rsid w:val="007647B9"/>
    <w:rsid w:val="00764FD1"/>
    <w:rsid w:val="00765A0A"/>
    <w:rsid w:val="00765EA3"/>
    <w:rsid w:val="00774DA4"/>
    <w:rsid w:val="00781F0F"/>
    <w:rsid w:val="00782A4F"/>
    <w:rsid w:val="00797D82"/>
    <w:rsid w:val="007B05E0"/>
    <w:rsid w:val="007B5E71"/>
    <w:rsid w:val="007B600E"/>
    <w:rsid w:val="007B601C"/>
    <w:rsid w:val="007D60E6"/>
    <w:rsid w:val="007F0F4A"/>
    <w:rsid w:val="008028A4"/>
    <w:rsid w:val="0080473E"/>
    <w:rsid w:val="008067CA"/>
    <w:rsid w:val="00814D68"/>
    <w:rsid w:val="00823DE6"/>
    <w:rsid w:val="00830747"/>
    <w:rsid w:val="00845027"/>
    <w:rsid w:val="008506A6"/>
    <w:rsid w:val="0085120C"/>
    <w:rsid w:val="008558A0"/>
    <w:rsid w:val="00864D2C"/>
    <w:rsid w:val="00864E1A"/>
    <w:rsid w:val="00870D5B"/>
    <w:rsid w:val="008768CA"/>
    <w:rsid w:val="008806DF"/>
    <w:rsid w:val="008811C1"/>
    <w:rsid w:val="00882060"/>
    <w:rsid w:val="00884614"/>
    <w:rsid w:val="008A1E19"/>
    <w:rsid w:val="008B21C6"/>
    <w:rsid w:val="008B56FB"/>
    <w:rsid w:val="008C384C"/>
    <w:rsid w:val="008D1675"/>
    <w:rsid w:val="008D2FDF"/>
    <w:rsid w:val="008D5C63"/>
    <w:rsid w:val="008D7F6D"/>
    <w:rsid w:val="008E2B5D"/>
    <w:rsid w:val="008E2D68"/>
    <w:rsid w:val="008E6756"/>
    <w:rsid w:val="008F1FB4"/>
    <w:rsid w:val="008F6AC6"/>
    <w:rsid w:val="0090271F"/>
    <w:rsid w:val="00902E23"/>
    <w:rsid w:val="00905612"/>
    <w:rsid w:val="0090615E"/>
    <w:rsid w:val="009114D7"/>
    <w:rsid w:val="0091348E"/>
    <w:rsid w:val="00917B26"/>
    <w:rsid w:val="00917CCB"/>
    <w:rsid w:val="0092171A"/>
    <w:rsid w:val="00925269"/>
    <w:rsid w:val="00933FB0"/>
    <w:rsid w:val="00936103"/>
    <w:rsid w:val="009424C4"/>
    <w:rsid w:val="00942EC2"/>
    <w:rsid w:val="0094439F"/>
    <w:rsid w:val="009471B9"/>
    <w:rsid w:val="009539BE"/>
    <w:rsid w:val="00956F78"/>
    <w:rsid w:val="00974D8D"/>
    <w:rsid w:val="009850F7"/>
    <w:rsid w:val="00985CB1"/>
    <w:rsid w:val="009874C5"/>
    <w:rsid w:val="00992B08"/>
    <w:rsid w:val="009941F5"/>
    <w:rsid w:val="00997319"/>
    <w:rsid w:val="009A1981"/>
    <w:rsid w:val="009A7867"/>
    <w:rsid w:val="009D6FCD"/>
    <w:rsid w:val="009E0461"/>
    <w:rsid w:val="009F37B7"/>
    <w:rsid w:val="009F4563"/>
    <w:rsid w:val="009F5333"/>
    <w:rsid w:val="00A01F3F"/>
    <w:rsid w:val="00A10F02"/>
    <w:rsid w:val="00A164B4"/>
    <w:rsid w:val="00A165F4"/>
    <w:rsid w:val="00A20302"/>
    <w:rsid w:val="00A25633"/>
    <w:rsid w:val="00A26956"/>
    <w:rsid w:val="00A27486"/>
    <w:rsid w:val="00A3539A"/>
    <w:rsid w:val="00A432DD"/>
    <w:rsid w:val="00A433BE"/>
    <w:rsid w:val="00A439D2"/>
    <w:rsid w:val="00A503AA"/>
    <w:rsid w:val="00A53724"/>
    <w:rsid w:val="00A53877"/>
    <w:rsid w:val="00A56066"/>
    <w:rsid w:val="00A614C3"/>
    <w:rsid w:val="00A6544C"/>
    <w:rsid w:val="00A66E02"/>
    <w:rsid w:val="00A73129"/>
    <w:rsid w:val="00A734AD"/>
    <w:rsid w:val="00A75E0F"/>
    <w:rsid w:val="00A82346"/>
    <w:rsid w:val="00A92BA1"/>
    <w:rsid w:val="00A95A32"/>
    <w:rsid w:val="00AA50C5"/>
    <w:rsid w:val="00AA5F89"/>
    <w:rsid w:val="00AB4A5D"/>
    <w:rsid w:val="00AC6BC6"/>
    <w:rsid w:val="00AE65E2"/>
    <w:rsid w:val="00AF1460"/>
    <w:rsid w:val="00AF4A63"/>
    <w:rsid w:val="00B05579"/>
    <w:rsid w:val="00B06FEC"/>
    <w:rsid w:val="00B13BC8"/>
    <w:rsid w:val="00B15449"/>
    <w:rsid w:val="00B16334"/>
    <w:rsid w:val="00B17AB9"/>
    <w:rsid w:val="00B35869"/>
    <w:rsid w:val="00B44CC7"/>
    <w:rsid w:val="00B50466"/>
    <w:rsid w:val="00B6282D"/>
    <w:rsid w:val="00B8200D"/>
    <w:rsid w:val="00B82B34"/>
    <w:rsid w:val="00B8667F"/>
    <w:rsid w:val="00B86B4B"/>
    <w:rsid w:val="00B91000"/>
    <w:rsid w:val="00B91E76"/>
    <w:rsid w:val="00B93086"/>
    <w:rsid w:val="00BA19ED"/>
    <w:rsid w:val="00BA1C4A"/>
    <w:rsid w:val="00BA3E33"/>
    <w:rsid w:val="00BA4B8D"/>
    <w:rsid w:val="00BB271C"/>
    <w:rsid w:val="00BC0F7D"/>
    <w:rsid w:val="00BC34B9"/>
    <w:rsid w:val="00BC47B6"/>
    <w:rsid w:val="00BD7D31"/>
    <w:rsid w:val="00BE3255"/>
    <w:rsid w:val="00BF128E"/>
    <w:rsid w:val="00BF497E"/>
    <w:rsid w:val="00BF4A02"/>
    <w:rsid w:val="00C0698D"/>
    <w:rsid w:val="00C074DD"/>
    <w:rsid w:val="00C122FD"/>
    <w:rsid w:val="00C1496A"/>
    <w:rsid w:val="00C162CF"/>
    <w:rsid w:val="00C32EFA"/>
    <w:rsid w:val="00C33079"/>
    <w:rsid w:val="00C34008"/>
    <w:rsid w:val="00C34128"/>
    <w:rsid w:val="00C45231"/>
    <w:rsid w:val="00C47D50"/>
    <w:rsid w:val="00C50175"/>
    <w:rsid w:val="00C551FF"/>
    <w:rsid w:val="00C6666C"/>
    <w:rsid w:val="00C67A0E"/>
    <w:rsid w:val="00C72833"/>
    <w:rsid w:val="00C80F1D"/>
    <w:rsid w:val="00C81C15"/>
    <w:rsid w:val="00C91962"/>
    <w:rsid w:val="00C93F40"/>
    <w:rsid w:val="00C952A6"/>
    <w:rsid w:val="00C97077"/>
    <w:rsid w:val="00CA3D0C"/>
    <w:rsid w:val="00CA561D"/>
    <w:rsid w:val="00CA6D73"/>
    <w:rsid w:val="00CB26A2"/>
    <w:rsid w:val="00CC22DC"/>
    <w:rsid w:val="00CE5D50"/>
    <w:rsid w:val="00CF507E"/>
    <w:rsid w:val="00D00263"/>
    <w:rsid w:val="00D05DD8"/>
    <w:rsid w:val="00D139F3"/>
    <w:rsid w:val="00D168E5"/>
    <w:rsid w:val="00D231F5"/>
    <w:rsid w:val="00D23D0E"/>
    <w:rsid w:val="00D25F77"/>
    <w:rsid w:val="00D367EB"/>
    <w:rsid w:val="00D40841"/>
    <w:rsid w:val="00D441D8"/>
    <w:rsid w:val="00D57972"/>
    <w:rsid w:val="00D675A9"/>
    <w:rsid w:val="00D71836"/>
    <w:rsid w:val="00D7351C"/>
    <w:rsid w:val="00D738D6"/>
    <w:rsid w:val="00D74936"/>
    <w:rsid w:val="00D755EB"/>
    <w:rsid w:val="00D76048"/>
    <w:rsid w:val="00D81F38"/>
    <w:rsid w:val="00D82E6F"/>
    <w:rsid w:val="00D87E00"/>
    <w:rsid w:val="00D9134D"/>
    <w:rsid w:val="00D972E4"/>
    <w:rsid w:val="00DA7A03"/>
    <w:rsid w:val="00DB1818"/>
    <w:rsid w:val="00DC309B"/>
    <w:rsid w:val="00DC4DA2"/>
    <w:rsid w:val="00DD4C17"/>
    <w:rsid w:val="00DD74A5"/>
    <w:rsid w:val="00DF2B1F"/>
    <w:rsid w:val="00DF62CD"/>
    <w:rsid w:val="00E007F7"/>
    <w:rsid w:val="00E16509"/>
    <w:rsid w:val="00E232F7"/>
    <w:rsid w:val="00E23725"/>
    <w:rsid w:val="00E30691"/>
    <w:rsid w:val="00E370D0"/>
    <w:rsid w:val="00E44582"/>
    <w:rsid w:val="00E47CE7"/>
    <w:rsid w:val="00E53709"/>
    <w:rsid w:val="00E677CB"/>
    <w:rsid w:val="00E749E2"/>
    <w:rsid w:val="00E77645"/>
    <w:rsid w:val="00E936B4"/>
    <w:rsid w:val="00E95BBD"/>
    <w:rsid w:val="00EA15B0"/>
    <w:rsid w:val="00EA5EA7"/>
    <w:rsid w:val="00EB2B7A"/>
    <w:rsid w:val="00EB4EAA"/>
    <w:rsid w:val="00EB63D4"/>
    <w:rsid w:val="00EC323C"/>
    <w:rsid w:val="00EC4A25"/>
    <w:rsid w:val="00ED5870"/>
    <w:rsid w:val="00EE25BE"/>
    <w:rsid w:val="00EE34CB"/>
    <w:rsid w:val="00EE6617"/>
    <w:rsid w:val="00EF41CA"/>
    <w:rsid w:val="00EF608C"/>
    <w:rsid w:val="00EF6F61"/>
    <w:rsid w:val="00F025A2"/>
    <w:rsid w:val="00F04712"/>
    <w:rsid w:val="00F13360"/>
    <w:rsid w:val="00F15F57"/>
    <w:rsid w:val="00F22EC7"/>
    <w:rsid w:val="00F325C8"/>
    <w:rsid w:val="00F3295A"/>
    <w:rsid w:val="00F37EEB"/>
    <w:rsid w:val="00F420B0"/>
    <w:rsid w:val="00F508CE"/>
    <w:rsid w:val="00F51FDD"/>
    <w:rsid w:val="00F53114"/>
    <w:rsid w:val="00F5461F"/>
    <w:rsid w:val="00F63CCB"/>
    <w:rsid w:val="00F653B8"/>
    <w:rsid w:val="00F71359"/>
    <w:rsid w:val="00F73C09"/>
    <w:rsid w:val="00F76816"/>
    <w:rsid w:val="00F843FA"/>
    <w:rsid w:val="00F9008D"/>
    <w:rsid w:val="00FA1266"/>
    <w:rsid w:val="00FA205E"/>
    <w:rsid w:val="00FA2602"/>
    <w:rsid w:val="00FC1192"/>
    <w:rsid w:val="00FC1827"/>
    <w:rsid w:val="00FC60BF"/>
    <w:rsid w:val="00FD1D71"/>
    <w:rsid w:val="00FD355B"/>
    <w:rsid w:val="00FD64F7"/>
    <w:rsid w:val="00FE4237"/>
    <w:rsid w:val="00FF68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80AE6"/>
    <w:pPr>
      <w:spacing w:after="180"/>
    </w:pPr>
    <w:rPr>
      <w:rFonts w:eastAsia="宋体"/>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rPr>
      <w:rFonts w:eastAsiaTheme="minorEastAsia"/>
    </w:r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rPr>
      <w:rFonts w:eastAsiaTheme="minorEastAsi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eastAsiaTheme="minorEastAsia"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rPr>
      <w:rFonts w:eastAsiaTheme="minorEastAsia"/>
    </w:rPr>
  </w:style>
  <w:style w:type="paragraph" w:customStyle="1" w:styleId="FP">
    <w:name w:val="FP"/>
    <w:basedOn w:val="a1"/>
    <w:pPr>
      <w:spacing w:after="0"/>
    </w:pPr>
    <w:rPr>
      <w:rFonts w:eastAsiaTheme="minorEastAsia"/>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rPr>
      <w:rFonts w:eastAsiaTheme="minorEastAsia"/>
    </w:r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pPr>
      <w:keepNext/>
      <w:keepLines/>
      <w:spacing w:before="60"/>
      <w:jc w:val="center"/>
    </w:pPr>
    <w:rPr>
      <w:rFonts w:ascii="Arial" w:eastAsiaTheme="minorEastAsia"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rPr>
      <w:rFonts w:eastAsiaTheme="minorEastAsia"/>
    </w:rPr>
  </w:style>
  <w:style w:type="paragraph" w:customStyle="1" w:styleId="B3">
    <w:name w:val="B3"/>
    <w:basedOn w:val="a1"/>
    <w:pPr>
      <w:ind w:left="1135" w:hanging="284"/>
    </w:pPr>
    <w:rPr>
      <w:rFonts w:eastAsiaTheme="minorEastAsia"/>
    </w:rPr>
  </w:style>
  <w:style w:type="paragraph" w:customStyle="1" w:styleId="B4">
    <w:name w:val="B4"/>
    <w:basedOn w:val="a1"/>
    <w:pPr>
      <w:ind w:left="1418" w:hanging="284"/>
    </w:pPr>
    <w:rPr>
      <w:rFonts w:eastAsiaTheme="minorEastAsia"/>
    </w:rPr>
  </w:style>
  <w:style w:type="paragraph" w:customStyle="1" w:styleId="B5">
    <w:name w:val="B5"/>
    <w:basedOn w:val="a1"/>
    <w:pPr>
      <w:ind w:left="1702" w:hanging="284"/>
    </w:pPr>
    <w:rPr>
      <w:rFonts w:eastAsiaTheme="minorEastAsi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rFonts w:eastAsiaTheme="minorEastAsia"/>
      <w:i/>
      <w:color w:val="0000FF"/>
    </w:rPr>
  </w:style>
  <w:style w:type="paragraph" w:styleId="a7">
    <w:name w:val="Balloon Text"/>
    <w:basedOn w:val="a1"/>
    <w:link w:val="a8"/>
    <w:rsid w:val="004F0988"/>
    <w:pPr>
      <w:spacing w:after="0"/>
    </w:pPr>
    <w:rPr>
      <w:rFonts w:ascii="Segoe UI" w:eastAsiaTheme="minorEastAsia"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2C5F1A"/>
    <w:rPr>
      <w:color w:val="FF0000"/>
      <w:lang w:val="en-GB" w:eastAsia="en-US"/>
    </w:rPr>
  </w:style>
  <w:style w:type="character" w:customStyle="1" w:styleId="EditorsNoteCharChar">
    <w:name w:val="Editor's Note Char Char"/>
    <w:locked/>
    <w:rsid w:val="002C5F1A"/>
    <w:rPr>
      <w:color w:val="FF0000"/>
      <w:lang w:eastAsia="en-US"/>
    </w:rPr>
  </w:style>
  <w:style w:type="character" w:styleId="ac">
    <w:name w:val="Strong"/>
    <w:basedOn w:val="a2"/>
    <w:qFormat/>
    <w:rsid w:val="00D231F5"/>
    <w:rPr>
      <w:b/>
      <w:bCs/>
    </w:rPr>
  </w:style>
  <w:style w:type="character" w:customStyle="1" w:styleId="NOChar">
    <w:name w:val="NO Char"/>
    <w:link w:val="NO"/>
    <w:qFormat/>
    <w:rsid w:val="00FA2602"/>
    <w:rPr>
      <w:lang w:val="en-GB" w:eastAsia="en-US"/>
    </w:rPr>
  </w:style>
  <w:style w:type="paragraph" w:styleId="ad">
    <w:name w:val="List Paragraph"/>
    <w:basedOn w:val="a1"/>
    <w:uiPriority w:val="34"/>
    <w:qFormat/>
    <w:rsid w:val="001437A8"/>
    <w:pPr>
      <w:ind w:firstLineChars="200" w:firstLine="420"/>
    </w:pPr>
  </w:style>
  <w:style w:type="paragraph" w:styleId="ae">
    <w:name w:val="Bibliography"/>
    <w:basedOn w:val="a1"/>
    <w:next w:val="a1"/>
    <w:uiPriority w:val="37"/>
    <w:semiHidden/>
    <w:unhideWhenUsed/>
    <w:rsid w:val="005B42F0"/>
  </w:style>
  <w:style w:type="paragraph" w:styleId="af">
    <w:name w:val="Block Text"/>
    <w:basedOn w:val="a1"/>
    <w:rsid w:val="005B42F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af1"/>
    <w:rsid w:val="005B42F0"/>
    <w:pPr>
      <w:spacing w:after="120"/>
    </w:pPr>
  </w:style>
  <w:style w:type="character" w:customStyle="1" w:styleId="af1">
    <w:name w:val="正文文本 字符"/>
    <w:basedOn w:val="a2"/>
    <w:link w:val="af0"/>
    <w:rsid w:val="005B42F0"/>
    <w:rPr>
      <w:rFonts w:eastAsia="宋体"/>
      <w:lang w:val="en-GB" w:eastAsia="en-US"/>
    </w:rPr>
  </w:style>
  <w:style w:type="paragraph" w:styleId="22">
    <w:name w:val="Body Text 2"/>
    <w:basedOn w:val="a1"/>
    <w:link w:val="23"/>
    <w:rsid w:val="005B42F0"/>
    <w:pPr>
      <w:spacing w:after="120" w:line="480" w:lineRule="auto"/>
    </w:pPr>
  </w:style>
  <w:style w:type="character" w:customStyle="1" w:styleId="23">
    <w:name w:val="正文文本 2 字符"/>
    <w:basedOn w:val="a2"/>
    <w:link w:val="22"/>
    <w:rsid w:val="005B42F0"/>
    <w:rPr>
      <w:rFonts w:eastAsia="宋体"/>
      <w:lang w:val="en-GB" w:eastAsia="en-US"/>
    </w:rPr>
  </w:style>
  <w:style w:type="paragraph" w:styleId="32">
    <w:name w:val="Body Text 3"/>
    <w:basedOn w:val="a1"/>
    <w:link w:val="33"/>
    <w:rsid w:val="005B42F0"/>
    <w:pPr>
      <w:spacing w:after="120"/>
    </w:pPr>
    <w:rPr>
      <w:sz w:val="16"/>
      <w:szCs w:val="16"/>
    </w:rPr>
  </w:style>
  <w:style w:type="character" w:customStyle="1" w:styleId="33">
    <w:name w:val="正文文本 3 字符"/>
    <w:basedOn w:val="a2"/>
    <w:link w:val="32"/>
    <w:rsid w:val="005B42F0"/>
    <w:rPr>
      <w:rFonts w:eastAsia="宋体"/>
      <w:sz w:val="16"/>
      <w:szCs w:val="16"/>
      <w:lang w:val="en-GB" w:eastAsia="en-US"/>
    </w:rPr>
  </w:style>
  <w:style w:type="paragraph" w:styleId="af2">
    <w:name w:val="Body Text First Indent"/>
    <w:basedOn w:val="af0"/>
    <w:link w:val="af3"/>
    <w:rsid w:val="005B42F0"/>
    <w:pPr>
      <w:spacing w:after="180"/>
      <w:ind w:firstLine="360"/>
    </w:pPr>
  </w:style>
  <w:style w:type="character" w:customStyle="1" w:styleId="af3">
    <w:name w:val="正文文本首行缩进 字符"/>
    <w:basedOn w:val="af1"/>
    <w:link w:val="af2"/>
    <w:rsid w:val="005B42F0"/>
    <w:rPr>
      <w:rFonts w:eastAsia="宋体"/>
      <w:lang w:val="en-GB" w:eastAsia="en-US"/>
    </w:rPr>
  </w:style>
  <w:style w:type="paragraph" w:styleId="af4">
    <w:name w:val="Body Text Indent"/>
    <w:basedOn w:val="a1"/>
    <w:link w:val="af5"/>
    <w:rsid w:val="005B42F0"/>
    <w:pPr>
      <w:spacing w:after="120"/>
      <w:ind w:left="283"/>
    </w:pPr>
  </w:style>
  <w:style w:type="character" w:customStyle="1" w:styleId="af5">
    <w:name w:val="正文文本缩进 字符"/>
    <w:basedOn w:val="a2"/>
    <w:link w:val="af4"/>
    <w:rsid w:val="005B42F0"/>
    <w:rPr>
      <w:rFonts w:eastAsia="宋体"/>
      <w:lang w:val="en-GB" w:eastAsia="en-US"/>
    </w:rPr>
  </w:style>
  <w:style w:type="paragraph" w:styleId="24">
    <w:name w:val="Body Text First Indent 2"/>
    <w:basedOn w:val="af4"/>
    <w:link w:val="25"/>
    <w:rsid w:val="005B42F0"/>
    <w:pPr>
      <w:spacing w:after="180"/>
      <w:ind w:left="360" w:firstLine="360"/>
    </w:pPr>
  </w:style>
  <w:style w:type="character" w:customStyle="1" w:styleId="25">
    <w:name w:val="正文文本首行缩进 2 字符"/>
    <w:basedOn w:val="af5"/>
    <w:link w:val="24"/>
    <w:rsid w:val="005B42F0"/>
    <w:rPr>
      <w:rFonts w:eastAsia="宋体"/>
      <w:lang w:val="en-GB" w:eastAsia="en-US"/>
    </w:rPr>
  </w:style>
  <w:style w:type="paragraph" w:styleId="26">
    <w:name w:val="Body Text Indent 2"/>
    <w:basedOn w:val="a1"/>
    <w:link w:val="27"/>
    <w:rsid w:val="005B42F0"/>
    <w:pPr>
      <w:spacing w:after="120" w:line="480" w:lineRule="auto"/>
      <w:ind w:left="283"/>
    </w:pPr>
  </w:style>
  <w:style w:type="character" w:customStyle="1" w:styleId="27">
    <w:name w:val="正文文本缩进 2 字符"/>
    <w:basedOn w:val="a2"/>
    <w:link w:val="26"/>
    <w:rsid w:val="005B42F0"/>
    <w:rPr>
      <w:rFonts w:eastAsia="宋体"/>
      <w:lang w:val="en-GB" w:eastAsia="en-US"/>
    </w:rPr>
  </w:style>
  <w:style w:type="paragraph" w:styleId="34">
    <w:name w:val="Body Text Indent 3"/>
    <w:basedOn w:val="a1"/>
    <w:link w:val="35"/>
    <w:rsid w:val="005B42F0"/>
    <w:pPr>
      <w:spacing w:after="120"/>
      <w:ind w:left="283"/>
    </w:pPr>
    <w:rPr>
      <w:sz w:val="16"/>
      <w:szCs w:val="16"/>
    </w:rPr>
  </w:style>
  <w:style w:type="character" w:customStyle="1" w:styleId="35">
    <w:name w:val="正文文本缩进 3 字符"/>
    <w:basedOn w:val="a2"/>
    <w:link w:val="34"/>
    <w:rsid w:val="005B42F0"/>
    <w:rPr>
      <w:rFonts w:eastAsia="宋体"/>
      <w:sz w:val="16"/>
      <w:szCs w:val="16"/>
      <w:lang w:val="en-GB" w:eastAsia="en-US"/>
    </w:rPr>
  </w:style>
  <w:style w:type="paragraph" w:styleId="af6">
    <w:name w:val="caption"/>
    <w:basedOn w:val="a1"/>
    <w:next w:val="a1"/>
    <w:semiHidden/>
    <w:unhideWhenUsed/>
    <w:qFormat/>
    <w:rsid w:val="005B42F0"/>
    <w:pPr>
      <w:spacing w:after="200"/>
    </w:pPr>
    <w:rPr>
      <w:i/>
      <w:iCs/>
      <w:color w:val="44546A" w:themeColor="text2"/>
      <w:sz w:val="18"/>
      <w:szCs w:val="18"/>
    </w:rPr>
  </w:style>
  <w:style w:type="paragraph" w:styleId="af7">
    <w:name w:val="Closing"/>
    <w:basedOn w:val="a1"/>
    <w:link w:val="af8"/>
    <w:rsid w:val="005B42F0"/>
    <w:pPr>
      <w:spacing w:after="0"/>
      <w:ind w:left="4252"/>
    </w:pPr>
  </w:style>
  <w:style w:type="character" w:customStyle="1" w:styleId="af8">
    <w:name w:val="结束语 字符"/>
    <w:basedOn w:val="a2"/>
    <w:link w:val="af7"/>
    <w:rsid w:val="005B42F0"/>
    <w:rPr>
      <w:rFonts w:eastAsia="宋体"/>
      <w:lang w:val="en-GB" w:eastAsia="en-US"/>
    </w:rPr>
  </w:style>
  <w:style w:type="paragraph" w:styleId="af9">
    <w:name w:val="annotation text"/>
    <w:basedOn w:val="a1"/>
    <w:link w:val="afa"/>
    <w:rsid w:val="005B42F0"/>
  </w:style>
  <w:style w:type="character" w:customStyle="1" w:styleId="afa">
    <w:name w:val="批注文字 字符"/>
    <w:basedOn w:val="a2"/>
    <w:link w:val="af9"/>
    <w:rsid w:val="005B42F0"/>
    <w:rPr>
      <w:rFonts w:eastAsia="宋体"/>
      <w:lang w:val="en-GB" w:eastAsia="en-US"/>
    </w:rPr>
  </w:style>
  <w:style w:type="paragraph" w:styleId="afb">
    <w:name w:val="annotation subject"/>
    <w:basedOn w:val="af9"/>
    <w:next w:val="af9"/>
    <w:link w:val="afc"/>
    <w:rsid w:val="005B42F0"/>
    <w:rPr>
      <w:b/>
      <w:bCs/>
    </w:rPr>
  </w:style>
  <w:style w:type="character" w:customStyle="1" w:styleId="afc">
    <w:name w:val="批注主题 字符"/>
    <w:basedOn w:val="afa"/>
    <w:link w:val="afb"/>
    <w:rsid w:val="005B42F0"/>
    <w:rPr>
      <w:rFonts w:eastAsia="宋体"/>
      <w:b/>
      <w:bCs/>
      <w:lang w:val="en-GB" w:eastAsia="en-US"/>
    </w:rPr>
  </w:style>
  <w:style w:type="paragraph" w:styleId="afd">
    <w:name w:val="Date"/>
    <w:basedOn w:val="a1"/>
    <w:next w:val="a1"/>
    <w:link w:val="afe"/>
    <w:rsid w:val="005B42F0"/>
  </w:style>
  <w:style w:type="character" w:customStyle="1" w:styleId="afe">
    <w:name w:val="日期 字符"/>
    <w:basedOn w:val="a2"/>
    <w:link w:val="afd"/>
    <w:rsid w:val="005B42F0"/>
    <w:rPr>
      <w:rFonts w:eastAsia="宋体"/>
      <w:lang w:val="en-GB" w:eastAsia="en-US"/>
    </w:rPr>
  </w:style>
  <w:style w:type="paragraph" w:styleId="aff">
    <w:name w:val="Document Map"/>
    <w:basedOn w:val="a1"/>
    <w:link w:val="aff0"/>
    <w:rsid w:val="005B42F0"/>
    <w:pPr>
      <w:spacing w:after="0"/>
    </w:pPr>
    <w:rPr>
      <w:rFonts w:ascii="Segoe UI" w:hAnsi="Segoe UI" w:cs="Segoe UI"/>
      <w:sz w:val="16"/>
      <w:szCs w:val="16"/>
    </w:rPr>
  </w:style>
  <w:style w:type="character" w:customStyle="1" w:styleId="aff0">
    <w:name w:val="文档结构图 字符"/>
    <w:basedOn w:val="a2"/>
    <w:link w:val="aff"/>
    <w:rsid w:val="005B42F0"/>
    <w:rPr>
      <w:rFonts w:ascii="Segoe UI" w:eastAsia="宋体" w:hAnsi="Segoe UI" w:cs="Segoe UI"/>
      <w:sz w:val="16"/>
      <w:szCs w:val="16"/>
      <w:lang w:val="en-GB" w:eastAsia="en-US"/>
    </w:rPr>
  </w:style>
  <w:style w:type="paragraph" w:styleId="aff1">
    <w:name w:val="E-mail Signature"/>
    <w:basedOn w:val="a1"/>
    <w:link w:val="aff2"/>
    <w:rsid w:val="005B42F0"/>
    <w:pPr>
      <w:spacing w:after="0"/>
    </w:pPr>
  </w:style>
  <w:style w:type="character" w:customStyle="1" w:styleId="aff2">
    <w:name w:val="电子邮件签名 字符"/>
    <w:basedOn w:val="a2"/>
    <w:link w:val="aff1"/>
    <w:rsid w:val="005B42F0"/>
    <w:rPr>
      <w:rFonts w:eastAsia="宋体"/>
      <w:lang w:val="en-GB" w:eastAsia="en-US"/>
    </w:rPr>
  </w:style>
  <w:style w:type="paragraph" w:styleId="aff3">
    <w:name w:val="endnote text"/>
    <w:basedOn w:val="a1"/>
    <w:link w:val="aff4"/>
    <w:rsid w:val="005B42F0"/>
    <w:pPr>
      <w:spacing w:after="0"/>
    </w:pPr>
  </w:style>
  <w:style w:type="character" w:customStyle="1" w:styleId="aff4">
    <w:name w:val="尾注文本 字符"/>
    <w:basedOn w:val="a2"/>
    <w:link w:val="aff3"/>
    <w:rsid w:val="005B42F0"/>
    <w:rPr>
      <w:rFonts w:eastAsia="宋体"/>
      <w:lang w:val="en-GB" w:eastAsia="en-US"/>
    </w:rPr>
  </w:style>
  <w:style w:type="paragraph" w:styleId="aff5">
    <w:name w:val="envelope address"/>
    <w:basedOn w:val="a1"/>
    <w:rsid w:val="005B42F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5B42F0"/>
    <w:pPr>
      <w:spacing w:after="0"/>
    </w:pPr>
    <w:rPr>
      <w:rFonts w:asciiTheme="majorHAnsi" w:eastAsiaTheme="majorEastAsia" w:hAnsiTheme="majorHAnsi" w:cstheme="majorBidi"/>
    </w:rPr>
  </w:style>
  <w:style w:type="paragraph" w:styleId="aff7">
    <w:name w:val="footnote text"/>
    <w:basedOn w:val="a1"/>
    <w:link w:val="aff8"/>
    <w:rsid w:val="005B42F0"/>
    <w:pPr>
      <w:spacing w:after="0"/>
    </w:pPr>
  </w:style>
  <w:style w:type="character" w:customStyle="1" w:styleId="aff8">
    <w:name w:val="脚注文本 字符"/>
    <w:basedOn w:val="a2"/>
    <w:link w:val="aff7"/>
    <w:rsid w:val="005B42F0"/>
    <w:rPr>
      <w:rFonts w:eastAsia="宋体"/>
      <w:lang w:val="en-GB" w:eastAsia="en-US"/>
    </w:rPr>
  </w:style>
  <w:style w:type="paragraph" w:styleId="HTML">
    <w:name w:val="HTML Address"/>
    <w:basedOn w:val="a1"/>
    <w:link w:val="HTML0"/>
    <w:rsid w:val="005B42F0"/>
    <w:pPr>
      <w:spacing w:after="0"/>
    </w:pPr>
    <w:rPr>
      <w:i/>
      <w:iCs/>
    </w:rPr>
  </w:style>
  <w:style w:type="character" w:customStyle="1" w:styleId="HTML0">
    <w:name w:val="HTML 地址 字符"/>
    <w:basedOn w:val="a2"/>
    <w:link w:val="HTML"/>
    <w:rsid w:val="005B42F0"/>
    <w:rPr>
      <w:rFonts w:eastAsia="宋体"/>
      <w:i/>
      <w:iCs/>
      <w:lang w:val="en-GB" w:eastAsia="en-US"/>
    </w:rPr>
  </w:style>
  <w:style w:type="paragraph" w:styleId="HTML1">
    <w:name w:val="HTML Preformatted"/>
    <w:basedOn w:val="a1"/>
    <w:link w:val="HTML2"/>
    <w:semiHidden/>
    <w:unhideWhenUsed/>
    <w:rsid w:val="005B42F0"/>
    <w:pPr>
      <w:spacing w:after="0"/>
    </w:pPr>
    <w:rPr>
      <w:rFonts w:ascii="Consolas" w:hAnsi="Consolas"/>
    </w:rPr>
  </w:style>
  <w:style w:type="character" w:customStyle="1" w:styleId="HTML2">
    <w:name w:val="HTML 预设格式 字符"/>
    <w:basedOn w:val="a2"/>
    <w:link w:val="HTML1"/>
    <w:semiHidden/>
    <w:rsid w:val="005B42F0"/>
    <w:rPr>
      <w:rFonts w:ascii="Consolas" w:eastAsia="宋体" w:hAnsi="Consolas"/>
      <w:lang w:val="en-GB" w:eastAsia="en-US"/>
    </w:rPr>
  </w:style>
  <w:style w:type="paragraph" w:styleId="11">
    <w:name w:val="index 1"/>
    <w:basedOn w:val="a1"/>
    <w:next w:val="a1"/>
    <w:rsid w:val="005B42F0"/>
    <w:pPr>
      <w:spacing w:after="0"/>
      <w:ind w:left="200" w:hanging="200"/>
    </w:pPr>
  </w:style>
  <w:style w:type="paragraph" w:styleId="28">
    <w:name w:val="index 2"/>
    <w:basedOn w:val="a1"/>
    <w:next w:val="a1"/>
    <w:rsid w:val="005B42F0"/>
    <w:pPr>
      <w:spacing w:after="0"/>
      <w:ind w:left="400" w:hanging="200"/>
    </w:pPr>
  </w:style>
  <w:style w:type="paragraph" w:styleId="36">
    <w:name w:val="index 3"/>
    <w:basedOn w:val="a1"/>
    <w:next w:val="a1"/>
    <w:rsid w:val="005B42F0"/>
    <w:pPr>
      <w:spacing w:after="0"/>
      <w:ind w:left="600" w:hanging="200"/>
    </w:pPr>
  </w:style>
  <w:style w:type="paragraph" w:styleId="42">
    <w:name w:val="index 4"/>
    <w:basedOn w:val="a1"/>
    <w:next w:val="a1"/>
    <w:rsid w:val="005B42F0"/>
    <w:pPr>
      <w:spacing w:after="0"/>
      <w:ind w:left="800" w:hanging="200"/>
    </w:pPr>
  </w:style>
  <w:style w:type="paragraph" w:styleId="52">
    <w:name w:val="index 5"/>
    <w:basedOn w:val="a1"/>
    <w:next w:val="a1"/>
    <w:rsid w:val="005B42F0"/>
    <w:pPr>
      <w:spacing w:after="0"/>
      <w:ind w:left="1000" w:hanging="200"/>
    </w:pPr>
  </w:style>
  <w:style w:type="paragraph" w:styleId="60">
    <w:name w:val="index 6"/>
    <w:basedOn w:val="a1"/>
    <w:next w:val="a1"/>
    <w:rsid w:val="005B42F0"/>
    <w:pPr>
      <w:spacing w:after="0"/>
      <w:ind w:left="1200" w:hanging="200"/>
    </w:pPr>
  </w:style>
  <w:style w:type="paragraph" w:styleId="70">
    <w:name w:val="index 7"/>
    <w:basedOn w:val="a1"/>
    <w:next w:val="a1"/>
    <w:rsid w:val="005B42F0"/>
    <w:pPr>
      <w:spacing w:after="0"/>
      <w:ind w:left="1400" w:hanging="200"/>
    </w:pPr>
  </w:style>
  <w:style w:type="paragraph" w:styleId="80">
    <w:name w:val="index 8"/>
    <w:basedOn w:val="a1"/>
    <w:next w:val="a1"/>
    <w:rsid w:val="005B42F0"/>
    <w:pPr>
      <w:spacing w:after="0"/>
      <w:ind w:left="1600" w:hanging="200"/>
    </w:pPr>
  </w:style>
  <w:style w:type="paragraph" w:styleId="90">
    <w:name w:val="index 9"/>
    <w:basedOn w:val="a1"/>
    <w:next w:val="a1"/>
    <w:rsid w:val="005B42F0"/>
    <w:pPr>
      <w:spacing w:after="0"/>
      <w:ind w:left="1800" w:hanging="200"/>
    </w:pPr>
  </w:style>
  <w:style w:type="paragraph" w:styleId="aff9">
    <w:name w:val="index heading"/>
    <w:basedOn w:val="a1"/>
    <w:next w:val="11"/>
    <w:rsid w:val="005B42F0"/>
    <w:rPr>
      <w:rFonts w:asciiTheme="majorHAnsi" w:eastAsiaTheme="majorEastAsia" w:hAnsiTheme="majorHAnsi" w:cstheme="majorBidi"/>
      <w:b/>
      <w:bCs/>
    </w:rPr>
  </w:style>
  <w:style w:type="paragraph" w:styleId="affa">
    <w:name w:val="Intense Quote"/>
    <w:basedOn w:val="a1"/>
    <w:next w:val="a1"/>
    <w:link w:val="affb"/>
    <w:uiPriority w:val="30"/>
    <w:qFormat/>
    <w:rsid w:val="005B42F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5B42F0"/>
    <w:rPr>
      <w:rFonts w:eastAsia="宋体"/>
      <w:i/>
      <w:iCs/>
      <w:color w:val="4472C4" w:themeColor="accent1"/>
      <w:lang w:val="en-GB" w:eastAsia="en-US"/>
    </w:rPr>
  </w:style>
  <w:style w:type="paragraph" w:styleId="affc">
    <w:name w:val="List"/>
    <w:basedOn w:val="a1"/>
    <w:rsid w:val="005B42F0"/>
    <w:pPr>
      <w:ind w:left="283" w:hanging="283"/>
      <w:contextualSpacing/>
    </w:pPr>
  </w:style>
  <w:style w:type="paragraph" w:styleId="29">
    <w:name w:val="List 2"/>
    <w:basedOn w:val="a1"/>
    <w:rsid w:val="005B42F0"/>
    <w:pPr>
      <w:ind w:left="566" w:hanging="283"/>
      <w:contextualSpacing/>
    </w:pPr>
  </w:style>
  <w:style w:type="paragraph" w:styleId="37">
    <w:name w:val="List 3"/>
    <w:basedOn w:val="a1"/>
    <w:rsid w:val="005B42F0"/>
    <w:pPr>
      <w:ind w:left="849" w:hanging="283"/>
      <w:contextualSpacing/>
    </w:pPr>
  </w:style>
  <w:style w:type="paragraph" w:styleId="43">
    <w:name w:val="List 4"/>
    <w:basedOn w:val="a1"/>
    <w:rsid w:val="005B42F0"/>
    <w:pPr>
      <w:ind w:left="1132" w:hanging="283"/>
      <w:contextualSpacing/>
    </w:pPr>
  </w:style>
  <w:style w:type="paragraph" w:styleId="53">
    <w:name w:val="List 5"/>
    <w:basedOn w:val="a1"/>
    <w:rsid w:val="005B42F0"/>
    <w:pPr>
      <w:ind w:left="1415" w:hanging="283"/>
      <w:contextualSpacing/>
    </w:pPr>
  </w:style>
  <w:style w:type="paragraph" w:styleId="a0">
    <w:name w:val="List Bullet"/>
    <w:basedOn w:val="a1"/>
    <w:rsid w:val="005B42F0"/>
    <w:pPr>
      <w:numPr>
        <w:numId w:val="10"/>
      </w:numPr>
      <w:contextualSpacing/>
    </w:pPr>
  </w:style>
  <w:style w:type="paragraph" w:styleId="20">
    <w:name w:val="List Bullet 2"/>
    <w:basedOn w:val="a1"/>
    <w:rsid w:val="005B42F0"/>
    <w:pPr>
      <w:numPr>
        <w:numId w:val="11"/>
      </w:numPr>
      <w:contextualSpacing/>
    </w:pPr>
  </w:style>
  <w:style w:type="paragraph" w:styleId="30">
    <w:name w:val="List Bullet 3"/>
    <w:basedOn w:val="a1"/>
    <w:rsid w:val="005B42F0"/>
    <w:pPr>
      <w:numPr>
        <w:numId w:val="12"/>
      </w:numPr>
      <w:contextualSpacing/>
    </w:pPr>
  </w:style>
  <w:style w:type="paragraph" w:styleId="40">
    <w:name w:val="List Bullet 4"/>
    <w:basedOn w:val="a1"/>
    <w:rsid w:val="005B42F0"/>
    <w:pPr>
      <w:numPr>
        <w:numId w:val="13"/>
      </w:numPr>
      <w:contextualSpacing/>
    </w:pPr>
  </w:style>
  <w:style w:type="paragraph" w:styleId="50">
    <w:name w:val="List Bullet 5"/>
    <w:basedOn w:val="a1"/>
    <w:rsid w:val="005B42F0"/>
    <w:pPr>
      <w:numPr>
        <w:numId w:val="14"/>
      </w:numPr>
      <w:contextualSpacing/>
    </w:pPr>
  </w:style>
  <w:style w:type="paragraph" w:styleId="affd">
    <w:name w:val="List Continue"/>
    <w:basedOn w:val="a1"/>
    <w:rsid w:val="005B42F0"/>
    <w:pPr>
      <w:spacing w:after="120"/>
      <w:ind w:left="283"/>
      <w:contextualSpacing/>
    </w:pPr>
  </w:style>
  <w:style w:type="paragraph" w:styleId="2a">
    <w:name w:val="List Continue 2"/>
    <w:basedOn w:val="a1"/>
    <w:rsid w:val="005B42F0"/>
    <w:pPr>
      <w:spacing w:after="120"/>
      <w:ind w:left="566"/>
      <w:contextualSpacing/>
    </w:pPr>
  </w:style>
  <w:style w:type="paragraph" w:styleId="38">
    <w:name w:val="List Continue 3"/>
    <w:basedOn w:val="a1"/>
    <w:rsid w:val="005B42F0"/>
    <w:pPr>
      <w:spacing w:after="120"/>
      <w:ind w:left="849"/>
      <w:contextualSpacing/>
    </w:pPr>
  </w:style>
  <w:style w:type="paragraph" w:styleId="44">
    <w:name w:val="List Continue 4"/>
    <w:basedOn w:val="a1"/>
    <w:rsid w:val="005B42F0"/>
    <w:pPr>
      <w:spacing w:after="120"/>
      <w:ind w:left="1132"/>
      <w:contextualSpacing/>
    </w:pPr>
  </w:style>
  <w:style w:type="paragraph" w:styleId="54">
    <w:name w:val="List Continue 5"/>
    <w:basedOn w:val="a1"/>
    <w:rsid w:val="005B42F0"/>
    <w:pPr>
      <w:spacing w:after="120"/>
      <w:ind w:left="1415"/>
      <w:contextualSpacing/>
    </w:pPr>
  </w:style>
  <w:style w:type="paragraph" w:styleId="a">
    <w:name w:val="List Number"/>
    <w:basedOn w:val="a1"/>
    <w:rsid w:val="005B42F0"/>
    <w:pPr>
      <w:numPr>
        <w:numId w:val="15"/>
      </w:numPr>
      <w:contextualSpacing/>
    </w:pPr>
  </w:style>
  <w:style w:type="paragraph" w:styleId="2">
    <w:name w:val="List Number 2"/>
    <w:basedOn w:val="a1"/>
    <w:rsid w:val="005B42F0"/>
    <w:pPr>
      <w:numPr>
        <w:numId w:val="16"/>
      </w:numPr>
      <w:contextualSpacing/>
    </w:pPr>
  </w:style>
  <w:style w:type="paragraph" w:styleId="3">
    <w:name w:val="List Number 3"/>
    <w:basedOn w:val="a1"/>
    <w:rsid w:val="005B42F0"/>
    <w:pPr>
      <w:numPr>
        <w:numId w:val="17"/>
      </w:numPr>
      <w:contextualSpacing/>
    </w:pPr>
  </w:style>
  <w:style w:type="paragraph" w:styleId="4">
    <w:name w:val="List Number 4"/>
    <w:basedOn w:val="a1"/>
    <w:rsid w:val="005B42F0"/>
    <w:pPr>
      <w:numPr>
        <w:numId w:val="18"/>
      </w:numPr>
      <w:contextualSpacing/>
    </w:pPr>
  </w:style>
  <w:style w:type="paragraph" w:styleId="5">
    <w:name w:val="List Number 5"/>
    <w:basedOn w:val="a1"/>
    <w:rsid w:val="005B42F0"/>
    <w:pPr>
      <w:numPr>
        <w:numId w:val="19"/>
      </w:numPr>
      <w:contextualSpacing/>
    </w:pPr>
  </w:style>
  <w:style w:type="paragraph" w:styleId="affe">
    <w:name w:val="macro"/>
    <w:link w:val="afff"/>
    <w:rsid w:val="005B42F0"/>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val="en-GB" w:eastAsia="en-US"/>
    </w:rPr>
  </w:style>
  <w:style w:type="character" w:customStyle="1" w:styleId="afff">
    <w:name w:val="宏文本 字符"/>
    <w:basedOn w:val="a2"/>
    <w:link w:val="affe"/>
    <w:rsid w:val="005B42F0"/>
    <w:rPr>
      <w:rFonts w:ascii="Consolas" w:eastAsia="宋体" w:hAnsi="Consolas"/>
      <w:lang w:val="en-GB" w:eastAsia="en-US"/>
    </w:rPr>
  </w:style>
  <w:style w:type="paragraph" w:styleId="afff0">
    <w:name w:val="Message Header"/>
    <w:basedOn w:val="a1"/>
    <w:link w:val="afff1"/>
    <w:rsid w:val="005B42F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5B42F0"/>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5B42F0"/>
    <w:rPr>
      <w:rFonts w:eastAsia="宋体"/>
      <w:lang w:val="en-GB" w:eastAsia="en-US"/>
    </w:rPr>
  </w:style>
  <w:style w:type="paragraph" w:styleId="afff3">
    <w:name w:val="Normal (Web)"/>
    <w:basedOn w:val="a1"/>
    <w:rsid w:val="005B42F0"/>
    <w:rPr>
      <w:sz w:val="24"/>
      <w:szCs w:val="24"/>
    </w:rPr>
  </w:style>
  <w:style w:type="paragraph" w:styleId="afff4">
    <w:name w:val="Normal Indent"/>
    <w:basedOn w:val="a1"/>
    <w:rsid w:val="005B42F0"/>
    <w:pPr>
      <w:ind w:left="720"/>
    </w:pPr>
  </w:style>
  <w:style w:type="paragraph" w:styleId="afff5">
    <w:name w:val="Note Heading"/>
    <w:basedOn w:val="a1"/>
    <w:next w:val="a1"/>
    <w:link w:val="afff6"/>
    <w:rsid w:val="005B42F0"/>
    <w:pPr>
      <w:spacing w:after="0"/>
    </w:pPr>
  </w:style>
  <w:style w:type="character" w:customStyle="1" w:styleId="afff6">
    <w:name w:val="注释标题 字符"/>
    <w:basedOn w:val="a2"/>
    <w:link w:val="afff5"/>
    <w:rsid w:val="005B42F0"/>
    <w:rPr>
      <w:rFonts w:eastAsia="宋体"/>
      <w:lang w:val="en-GB" w:eastAsia="en-US"/>
    </w:rPr>
  </w:style>
  <w:style w:type="paragraph" w:styleId="afff7">
    <w:name w:val="Plain Text"/>
    <w:basedOn w:val="a1"/>
    <w:link w:val="afff8"/>
    <w:rsid w:val="005B42F0"/>
    <w:pPr>
      <w:spacing w:after="0"/>
    </w:pPr>
    <w:rPr>
      <w:rFonts w:ascii="Consolas" w:hAnsi="Consolas"/>
      <w:sz w:val="21"/>
      <w:szCs w:val="21"/>
    </w:rPr>
  </w:style>
  <w:style w:type="character" w:customStyle="1" w:styleId="afff8">
    <w:name w:val="纯文本 字符"/>
    <w:basedOn w:val="a2"/>
    <w:link w:val="afff7"/>
    <w:rsid w:val="005B42F0"/>
    <w:rPr>
      <w:rFonts w:ascii="Consolas" w:eastAsia="宋体" w:hAnsi="Consolas"/>
      <w:sz w:val="21"/>
      <w:szCs w:val="21"/>
      <w:lang w:val="en-GB" w:eastAsia="en-US"/>
    </w:rPr>
  </w:style>
  <w:style w:type="paragraph" w:styleId="afff9">
    <w:name w:val="Quote"/>
    <w:basedOn w:val="a1"/>
    <w:next w:val="a1"/>
    <w:link w:val="afffa"/>
    <w:uiPriority w:val="29"/>
    <w:qFormat/>
    <w:rsid w:val="005B42F0"/>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5B42F0"/>
    <w:rPr>
      <w:rFonts w:eastAsia="宋体"/>
      <w:i/>
      <w:iCs/>
      <w:color w:val="404040" w:themeColor="text1" w:themeTint="BF"/>
      <w:lang w:val="en-GB" w:eastAsia="en-US"/>
    </w:rPr>
  </w:style>
  <w:style w:type="paragraph" w:styleId="afffb">
    <w:name w:val="Salutation"/>
    <w:basedOn w:val="a1"/>
    <w:next w:val="a1"/>
    <w:link w:val="afffc"/>
    <w:rsid w:val="005B42F0"/>
  </w:style>
  <w:style w:type="character" w:customStyle="1" w:styleId="afffc">
    <w:name w:val="称呼 字符"/>
    <w:basedOn w:val="a2"/>
    <w:link w:val="afffb"/>
    <w:rsid w:val="005B42F0"/>
    <w:rPr>
      <w:rFonts w:eastAsia="宋体"/>
      <w:lang w:val="en-GB" w:eastAsia="en-US"/>
    </w:rPr>
  </w:style>
  <w:style w:type="paragraph" w:styleId="afffd">
    <w:name w:val="Signature"/>
    <w:basedOn w:val="a1"/>
    <w:link w:val="afffe"/>
    <w:rsid w:val="005B42F0"/>
    <w:pPr>
      <w:spacing w:after="0"/>
      <w:ind w:left="4252"/>
    </w:pPr>
  </w:style>
  <w:style w:type="character" w:customStyle="1" w:styleId="afffe">
    <w:name w:val="签名 字符"/>
    <w:basedOn w:val="a2"/>
    <w:link w:val="afffd"/>
    <w:rsid w:val="005B42F0"/>
    <w:rPr>
      <w:rFonts w:eastAsia="宋体"/>
      <w:lang w:val="en-GB" w:eastAsia="en-US"/>
    </w:rPr>
  </w:style>
  <w:style w:type="paragraph" w:styleId="affff">
    <w:name w:val="Subtitle"/>
    <w:basedOn w:val="a1"/>
    <w:next w:val="a1"/>
    <w:link w:val="affff0"/>
    <w:qFormat/>
    <w:rsid w:val="005B42F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5B42F0"/>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5B42F0"/>
    <w:pPr>
      <w:spacing w:after="0"/>
      <w:ind w:left="200" w:hanging="200"/>
    </w:pPr>
  </w:style>
  <w:style w:type="paragraph" w:styleId="affff2">
    <w:name w:val="table of figures"/>
    <w:basedOn w:val="a1"/>
    <w:next w:val="a1"/>
    <w:rsid w:val="005B42F0"/>
    <w:pPr>
      <w:spacing w:after="0"/>
    </w:pPr>
  </w:style>
  <w:style w:type="paragraph" w:styleId="affff3">
    <w:name w:val="Title"/>
    <w:basedOn w:val="a1"/>
    <w:next w:val="a1"/>
    <w:link w:val="affff4"/>
    <w:qFormat/>
    <w:rsid w:val="005B42F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5B42F0"/>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5B42F0"/>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5B42F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5B42F0"/>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6.xml><?xml version="1.0" encoding="utf-8"?>
<ds:datastoreItem xmlns:ds="http://schemas.openxmlformats.org/officeDocument/2006/customXml" ds:itemID="{E604A2A4-FCC7-48E6-BF61-795228689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5</TotalTime>
  <Pages>23</Pages>
  <Words>6389</Words>
  <Characters>36422</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7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15</cp:revision>
  <cp:lastPrinted>2019-02-25T14:05:00Z</cp:lastPrinted>
  <dcterms:created xsi:type="dcterms:W3CDTF">2023-01-21T03:02:00Z</dcterms:created>
  <dcterms:modified xsi:type="dcterms:W3CDTF">2023-01-21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